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0505" w:rsidRPr="00E82425" w:rsidRDefault="00E8242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……………………………………………</w:t>
      </w:r>
      <w:r w:rsidR="002F0492" w:rsidRPr="00E82425">
        <w:rPr>
          <w:rFonts w:ascii="Times New Roman" w:hAnsi="Times New Roman" w:cs="Times New Roman"/>
          <w:sz w:val="24"/>
          <w:szCs w:val="24"/>
        </w:rPr>
        <w:t>………….index number……………….../……….</w:t>
      </w:r>
    </w:p>
    <w:p w:rsidR="002F0492" w:rsidRPr="00E82425" w:rsidRDefault="002F0492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233/2                                                                  </w:t>
      </w:r>
      <w:r w:rsidR="00E82425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Pr="00E82425">
        <w:rPr>
          <w:rFonts w:ascii="Times New Roman" w:hAnsi="Times New Roman" w:cs="Times New Roman"/>
          <w:sz w:val="24"/>
          <w:szCs w:val="24"/>
        </w:rPr>
        <w:t xml:space="preserve"> candidate</w:t>
      </w:r>
      <w:r w:rsidR="006B290C" w:rsidRPr="00E82425">
        <w:rPr>
          <w:rFonts w:ascii="Times New Roman" w:hAnsi="Times New Roman" w:cs="Times New Roman"/>
          <w:sz w:val="24"/>
          <w:szCs w:val="24"/>
        </w:rPr>
        <w:t>’</w:t>
      </w:r>
      <w:r w:rsidRPr="00E82425">
        <w:rPr>
          <w:rFonts w:ascii="Times New Roman" w:hAnsi="Times New Roman" w:cs="Times New Roman"/>
          <w:sz w:val="24"/>
          <w:szCs w:val="24"/>
        </w:rPr>
        <w:t>s si</w:t>
      </w:r>
      <w:r w:rsidR="006B290C" w:rsidRPr="00E82425">
        <w:rPr>
          <w:rFonts w:ascii="Times New Roman" w:hAnsi="Times New Roman" w:cs="Times New Roman"/>
          <w:sz w:val="24"/>
          <w:szCs w:val="24"/>
        </w:rPr>
        <w:t>gnature……………………</w:t>
      </w:r>
    </w:p>
    <w:p w:rsidR="006B290C" w:rsidRPr="00E82425" w:rsidRDefault="00A16A31" w:rsidP="006B290C">
      <w:pPr>
        <w:tabs>
          <w:tab w:val="center" w:pos="5868"/>
        </w:tabs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 xml:space="preserve">CHEMISTRY   </w:t>
      </w:r>
      <w:r w:rsidR="006B290C" w:rsidRPr="00E8242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</w:t>
      </w:r>
      <w:r w:rsidR="00E82425" w:rsidRPr="00E82425">
        <w:rPr>
          <w:rFonts w:ascii="Times New Roman" w:hAnsi="Times New Roman" w:cs="Times New Roman"/>
          <w:sz w:val="24"/>
          <w:szCs w:val="24"/>
        </w:rPr>
        <w:t>date…………………………………..</w:t>
      </w:r>
      <w:r w:rsidR="006B290C" w:rsidRPr="00E82425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 w:rsidR="003474CB" w:rsidRPr="00E82425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="006B290C" w:rsidRPr="00E82425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6B290C" w:rsidRDefault="006B290C" w:rsidP="006B290C">
      <w:pPr>
        <w:tabs>
          <w:tab w:val="center" w:pos="5868"/>
        </w:tabs>
        <w:rPr>
          <w:rFonts w:ascii="Times New Roman" w:hAnsi="Times New Roman" w:cs="Times New Roman"/>
          <w:b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83541E" w:rsidRDefault="0083541E" w:rsidP="006B290C">
      <w:pPr>
        <w:tabs>
          <w:tab w:val="center" w:pos="5868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 HOURS</w:t>
      </w:r>
    </w:p>
    <w:p w:rsidR="006B290C" w:rsidRPr="00E82425" w:rsidRDefault="006B290C" w:rsidP="00772672">
      <w:pPr>
        <w:tabs>
          <w:tab w:val="center" w:pos="5868"/>
        </w:tabs>
        <w:rPr>
          <w:rFonts w:ascii="Times New Roman" w:hAnsi="Times New Roman" w:cs="Times New Roman"/>
          <w:b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>Kenya certificate of secondary education</w:t>
      </w:r>
    </w:p>
    <w:p w:rsidR="006B290C" w:rsidRDefault="006B290C" w:rsidP="006B290C">
      <w:pPr>
        <w:tabs>
          <w:tab w:val="center" w:pos="5868"/>
        </w:tabs>
        <w:rPr>
          <w:rFonts w:ascii="Times New Roman" w:hAnsi="Times New Roman" w:cs="Times New Roman"/>
          <w:sz w:val="24"/>
          <w:szCs w:val="24"/>
        </w:rPr>
      </w:pPr>
    </w:p>
    <w:p w:rsidR="0083541E" w:rsidRPr="00E82425" w:rsidRDefault="0083541E" w:rsidP="006B290C">
      <w:pPr>
        <w:tabs>
          <w:tab w:val="center" w:pos="5868"/>
        </w:tabs>
        <w:rPr>
          <w:rFonts w:ascii="Times New Roman" w:hAnsi="Times New Roman" w:cs="Times New Roman"/>
          <w:sz w:val="24"/>
          <w:szCs w:val="24"/>
        </w:rPr>
      </w:pPr>
    </w:p>
    <w:p w:rsidR="006B290C" w:rsidRPr="00E82425" w:rsidRDefault="0082219F" w:rsidP="006B290C">
      <w:pPr>
        <w:tabs>
          <w:tab w:val="center" w:pos="5868"/>
        </w:tabs>
        <w:rPr>
          <w:rFonts w:ascii="Times New Roman" w:hAnsi="Times New Roman" w:cs="Times New Roman"/>
          <w:b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>Instructions to candidates.</w:t>
      </w:r>
    </w:p>
    <w:p w:rsidR="0082219F" w:rsidRPr="00E82425" w:rsidRDefault="009E5CB6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a)Write your name and index number in the spaces provided above.</w:t>
      </w:r>
    </w:p>
    <w:p w:rsidR="005132F8" w:rsidRPr="00E82425" w:rsidRDefault="0082219F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b)</w:t>
      </w:r>
      <w:r w:rsidR="009E5CB6" w:rsidRPr="00E82425">
        <w:rPr>
          <w:rFonts w:ascii="Times New Roman" w:hAnsi="Times New Roman" w:cs="Times New Roman"/>
          <w:sz w:val="24"/>
          <w:szCs w:val="24"/>
        </w:rPr>
        <w:t>S</w:t>
      </w:r>
      <w:r w:rsidRPr="00E82425">
        <w:rPr>
          <w:rFonts w:ascii="Times New Roman" w:hAnsi="Times New Roman" w:cs="Times New Roman"/>
          <w:sz w:val="24"/>
          <w:szCs w:val="24"/>
        </w:rPr>
        <w:t>ign and write the date</w:t>
      </w:r>
      <w:r w:rsidR="005132F8" w:rsidRPr="00E82425">
        <w:rPr>
          <w:rFonts w:ascii="Times New Roman" w:hAnsi="Times New Roman" w:cs="Times New Roman"/>
          <w:sz w:val="24"/>
          <w:szCs w:val="24"/>
        </w:rPr>
        <w:t xml:space="preserve"> of examination in the space </w:t>
      </w:r>
      <w:r w:rsidR="009E5CB6" w:rsidRPr="00E82425">
        <w:rPr>
          <w:rFonts w:ascii="Times New Roman" w:hAnsi="Times New Roman" w:cs="Times New Roman"/>
          <w:sz w:val="24"/>
          <w:szCs w:val="24"/>
        </w:rPr>
        <w:t>provided.</w:t>
      </w:r>
    </w:p>
    <w:p w:rsidR="005132F8" w:rsidRPr="00E82425" w:rsidRDefault="005132F8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c)</w:t>
      </w:r>
      <w:r w:rsidR="009E5CB6" w:rsidRPr="00E82425">
        <w:rPr>
          <w:rFonts w:ascii="Times New Roman" w:hAnsi="Times New Roman" w:cs="Times New Roman"/>
          <w:sz w:val="24"/>
          <w:szCs w:val="24"/>
        </w:rPr>
        <w:t>Answer</w:t>
      </w:r>
      <w:r w:rsidRPr="00E82425">
        <w:rPr>
          <w:rFonts w:ascii="Times New Roman" w:hAnsi="Times New Roman" w:cs="Times New Roman"/>
          <w:sz w:val="24"/>
          <w:szCs w:val="24"/>
        </w:rPr>
        <w:t xml:space="preserve"> </w:t>
      </w:r>
      <w:r w:rsidR="009E5CB6" w:rsidRPr="00E82425">
        <w:rPr>
          <w:rFonts w:ascii="Times New Roman" w:hAnsi="Times New Roman" w:cs="Times New Roman"/>
          <w:b/>
          <w:sz w:val="24"/>
          <w:szCs w:val="24"/>
        </w:rPr>
        <w:t>ALL</w:t>
      </w:r>
      <w:r w:rsidRPr="00E82425">
        <w:rPr>
          <w:rFonts w:ascii="Times New Roman" w:hAnsi="Times New Roman" w:cs="Times New Roman"/>
          <w:sz w:val="24"/>
          <w:szCs w:val="24"/>
        </w:rPr>
        <w:t xml:space="preserve"> questions </w:t>
      </w:r>
      <w:r w:rsidR="009E5CB6" w:rsidRPr="00E82425">
        <w:rPr>
          <w:rFonts w:ascii="Times New Roman" w:hAnsi="Times New Roman" w:cs="Times New Roman"/>
          <w:sz w:val="24"/>
          <w:szCs w:val="24"/>
        </w:rPr>
        <w:t>i</w:t>
      </w:r>
      <w:r w:rsidRPr="00E82425">
        <w:rPr>
          <w:rFonts w:ascii="Times New Roman" w:hAnsi="Times New Roman" w:cs="Times New Roman"/>
          <w:sz w:val="24"/>
          <w:szCs w:val="24"/>
        </w:rPr>
        <w:t>n the space provided.</w:t>
      </w:r>
    </w:p>
    <w:p w:rsidR="005132F8" w:rsidRPr="00E82425" w:rsidRDefault="005132F8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d)</w:t>
      </w:r>
      <w:r w:rsidR="009E5CB6" w:rsidRPr="00E82425">
        <w:rPr>
          <w:rFonts w:ascii="Times New Roman" w:hAnsi="Times New Roman" w:cs="Times New Roman"/>
          <w:b/>
          <w:sz w:val="24"/>
          <w:szCs w:val="24"/>
        </w:rPr>
        <w:t>ALL</w:t>
      </w:r>
      <w:r w:rsidRPr="00E82425">
        <w:rPr>
          <w:rFonts w:ascii="Times New Roman" w:hAnsi="Times New Roman" w:cs="Times New Roman"/>
          <w:sz w:val="24"/>
          <w:szCs w:val="24"/>
        </w:rPr>
        <w:t xml:space="preserve"> working </w:t>
      </w:r>
      <w:r w:rsidR="009E5CB6" w:rsidRPr="00E82425">
        <w:rPr>
          <w:rFonts w:ascii="Times New Roman" w:hAnsi="Times New Roman" w:cs="Times New Roman"/>
          <w:b/>
          <w:sz w:val="24"/>
          <w:szCs w:val="24"/>
        </w:rPr>
        <w:t>MUST</w:t>
      </w:r>
      <w:r w:rsidRPr="00E82425">
        <w:rPr>
          <w:rFonts w:ascii="Times New Roman" w:hAnsi="Times New Roman" w:cs="Times New Roman"/>
          <w:sz w:val="24"/>
          <w:szCs w:val="24"/>
        </w:rPr>
        <w:t xml:space="preserve"> be clearly shown.</w:t>
      </w:r>
    </w:p>
    <w:p w:rsidR="005132F8" w:rsidRPr="00E82425" w:rsidRDefault="005132F8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(e) </w:t>
      </w:r>
      <w:r w:rsidR="009E5CB6" w:rsidRPr="00E82425">
        <w:rPr>
          <w:rFonts w:ascii="Times New Roman" w:hAnsi="Times New Roman" w:cs="Times New Roman"/>
          <w:sz w:val="24"/>
          <w:szCs w:val="24"/>
        </w:rPr>
        <w:t>N</w:t>
      </w:r>
      <w:r w:rsidRPr="00E82425">
        <w:rPr>
          <w:rFonts w:ascii="Times New Roman" w:hAnsi="Times New Roman" w:cs="Times New Roman"/>
          <w:sz w:val="24"/>
          <w:szCs w:val="24"/>
        </w:rPr>
        <w:t>on-programmable silent electronic calculators and</w:t>
      </w:r>
      <w:r w:rsidRPr="00E8242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E5CB6" w:rsidRPr="00E82425">
        <w:rPr>
          <w:rFonts w:ascii="Times New Roman" w:hAnsi="Times New Roman" w:cs="Times New Roman"/>
          <w:b/>
          <w:sz w:val="24"/>
          <w:szCs w:val="24"/>
        </w:rPr>
        <w:t>KNEC</w:t>
      </w:r>
      <w:r w:rsidRPr="00E82425">
        <w:rPr>
          <w:rFonts w:ascii="Times New Roman" w:hAnsi="Times New Roman" w:cs="Times New Roman"/>
          <w:sz w:val="24"/>
          <w:szCs w:val="24"/>
        </w:rPr>
        <w:t xml:space="preserve"> mathematical tables may be used.</w:t>
      </w:r>
    </w:p>
    <w:p w:rsidR="005132F8" w:rsidRPr="00E82425" w:rsidRDefault="005132F8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f)</w:t>
      </w:r>
      <w:r w:rsidR="003474CB" w:rsidRPr="00E82425">
        <w:rPr>
          <w:rFonts w:ascii="Times New Roman" w:hAnsi="Times New Roman" w:cs="Times New Roman"/>
          <w:b/>
          <w:i/>
          <w:sz w:val="24"/>
          <w:szCs w:val="24"/>
        </w:rPr>
        <w:t xml:space="preserve">This paper consists of 14 </w:t>
      </w:r>
      <w:r w:rsidRPr="00E82425">
        <w:rPr>
          <w:rFonts w:ascii="Times New Roman" w:hAnsi="Times New Roman" w:cs="Times New Roman"/>
          <w:b/>
          <w:i/>
          <w:sz w:val="24"/>
          <w:szCs w:val="24"/>
        </w:rPr>
        <w:t>printed pages.</w:t>
      </w:r>
    </w:p>
    <w:p w:rsidR="005132F8" w:rsidRPr="00E82425" w:rsidRDefault="005132F8" w:rsidP="00A16A31">
      <w:pPr>
        <w:tabs>
          <w:tab w:val="center" w:pos="5868"/>
        </w:tabs>
        <w:spacing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E82425">
        <w:rPr>
          <w:rFonts w:ascii="Times New Roman" w:hAnsi="Times New Roman" w:cs="Times New Roman"/>
          <w:b/>
          <w:i/>
          <w:sz w:val="24"/>
          <w:szCs w:val="24"/>
        </w:rPr>
        <w:t>(g)</w:t>
      </w:r>
      <w:r w:rsidR="009E5CB6" w:rsidRPr="00E82425">
        <w:rPr>
          <w:rFonts w:ascii="Times New Roman" w:hAnsi="Times New Roman" w:cs="Times New Roman"/>
          <w:b/>
          <w:i/>
          <w:sz w:val="24"/>
          <w:szCs w:val="24"/>
        </w:rPr>
        <w:t>C</w:t>
      </w:r>
      <w:r w:rsidRPr="00E82425">
        <w:rPr>
          <w:rFonts w:ascii="Times New Roman" w:hAnsi="Times New Roman" w:cs="Times New Roman"/>
          <w:b/>
          <w:i/>
          <w:sz w:val="24"/>
          <w:szCs w:val="24"/>
        </w:rPr>
        <w:t xml:space="preserve">andidates should check the </w:t>
      </w:r>
      <w:r w:rsidR="00631622" w:rsidRPr="00E82425">
        <w:rPr>
          <w:rFonts w:ascii="Times New Roman" w:hAnsi="Times New Roman" w:cs="Times New Roman"/>
          <w:b/>
          <w:i/>
          <w:sz w:val="24"/>
          <w:szCs w:val="24"/>
        </w:rPr>
        <w:t>question paper to ascertain that all pages are printed as indicated and that no questions are missing.</w:t>
      </w:r>
    </w:p>
    <w:p w:rsidR="0082219F" w:rsidRPr="00E82425" w:rsidRDefault="00631622" w:rsidP="006B290C">
      <w:pPr>
        <w:tabs>
          <w:tab w:val="center" w:pos="5868"/>
        </w:tabs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For examiner use only</w:t>
      </w:r>
    </w:p>
    <w:tbl>
      <w:tblPr>
        <w:tblStyle w:val="TableGrid"/>
        <w:tblpPr w:leftFromText="180" w:rightFromText="180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030"/>
        <w:gridCol w:w="1216"/>
        <w:gridCol w:w="1363"/>
      </w:tblGrid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</w:p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score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Candidate’s</w:t>
            </w:r>
          </w:p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score</w:t>
            </w: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631622" w:rsidRPr="00E82425" w:rsidRDefault="009543DF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08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631622" w:rsidRPr="00E82425" w:rsidRDefault="009543DF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631622" w:rsidRPr="00E82425" w:rsidRDefault="003D1F5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:rsidR="00631622" w:rsidRPr="00E82425" w:rsidRDefault="003D1F5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:rsidR="00631622" w:rsidRPr="00E82425" w:rsidRDefault="003D1F5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:rsidR="00631622" w:rsidRPr="00E82425" w:rsidRDefault="003D1F5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:rsidR="00631622" w:rsidRPr="00E82425" w:rsidRDefault="003474CB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22" w:rsidRPr="00E82425" w:rsidTr="00F535E4"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 xml:space="preserve">Total </w:t>
            </w:r>
          </w:p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score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</w:tcPr>
          <w:p w:rsidR="00631622" w:rsidRPr="00E82425" w:rsidRDefault="00631622" w:rsidP="00F535E4">
            <w:pPr>
              <w:tabs>
                <w:tab w:val="center" w:pos="586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31622" w:rsidRPr="00E82425" w:rsidRDefault="00F535E4" w:rsidP="006B290C">
      <w:pPr>
        <w:tabs>
          <w:tab w:val="center" w:pos="5868"/>
        </w:tabs>
        <w:rPr>
          <w:rFonts w:ascii="Times New Roman" w:hAnsi="Times New Roman" w:cs="Times New Roman"/>
          <w:i/>
          <w:sz w:val="24"/>
          <w:szCs w:val="24"/>
        </w:rPr>
      </w:pPr>
      <w:r w:rsidRPr="00E82425">
        <w:rPr>
          <w:rFonts w:ascii="Times New Roman" w:hAnsi="Times New Roman" w:cs="Times New Roman"/>
          <w:b/>
          <w:i/>
          <w:sz w:val="24"/>
          <w:szCs w:val="24"/>
        </w:rPr>
        <w:br w:type="textWrapping" w:clear="all"/>
      </w:r>
    </w:p>
    <w:p w:rsidR="00DE4120" w:rsidRDefault="00DE4120" w:rsidP="006B290C">
      <w:pPr>
        <w:tabs>
          <w:tab w:val="center" w:pos="5868"/>
        </w:tabs>
        <w:rPr>
          <w:rFonts w:ascii="Times New Roman" w:hAnsi="Times New Roman" w:cs="Times New Roman"/>
          <w:b/>
          <w:i/>
          <w:sz w:val="24"/>
          <w:szCs w:val="24"/>
        </w:rPr>
      </w:pPr>
    </w:p>
    <w:p w:rsidR="0083541E" w:rsidRPr="00E82425" w:rsidRDefault="0083541E" w:rsidP="006B290C">
      <w:pPr>
        <w:tabs>
          <w:tab w:val="center" w:pos="5868"/>
        </w:tabs>
        <w:rPr>
          <w:rFonts w:ascii="Times New Roman" w:hAnsi="Times New Roman" w:cs="Times New Roman"/>
          <w:b/>
          <w:i/>
          <w:sz w:val="24"/>
          <w:szCs w:val="24"/>
        </w:rPr>
      </w:pPr>
    </w:p>
    <w:p w:rsidR="00F535E4" w:rsidRPr="00E82425" w:rsidRDefault="007579CE" w:rsidP="001D145D">
      <w:pPr>
        <w:pStyle w:val="ListParagraph"/>
        <w:numPr>
          <w:ilvl w:val="0"/>
          <w:numId w:val="1"/>
        </w:numPr>
        <w:tabs>
          <w:tab w:val="center" w:pos="5868"/>
        </w:tabs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During</w:t>
      </w:r>
      <w:r w:rsidR="00F535E4" w:rsidRPr="00E82425">
        <w:rPr>
          <w:rFonts w:ascii="Times New Roman" w:hAnsi="Times New Roman" w:cs="Times New Roman"/>
          <w:sz w:val="24"/>
          <w:szCs w:val="24"/>
        </w:rPr>
        <w:t xml:space="preserve"> </w:t>
      </w:r>
      <w:r w:rsidRPr="00E82425">
        <w:rPr>
          <w:rFonts w:ascii="Times New Roman" w:hAnsi="Times New Roman" w:cs="Times New Roman"/>
          <w:sz w:val="24"/>
          <w:szCs w:val="24"/>
        </w:rPr>
        <w:t>a practical</w:t>
      </w:r>
      <w:r w:rsidR="00F535E4" w:rsidRPr="00E82425">
        <w:rPr>
          <w:rFonts w:ascii="Times New Roman" w:hAnsi="Times New Roman" w:cs="Times New Roman"/>
          <w:sz w:val="24"/>
          <w:szCs w:val="24"/>
        </w:rPr>
        <w:t xml:space="preserve"> session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students were asked to prepare magnesium </w:t>
      </w:r>
      <w:r w:rsidRPr="00E82425">
        <w:rPr>
          <w:rFonts w:ascii="Times New Roman" w:hAnsi="Times New Roman" w:cs="Times New Roman"/>
          <w:sz w:val="24"/>
          <w:szCs w:val="24"/>
        </w:rPr>
        <w:t>carbonate. During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the </w:t>
      </w:r>
      <w:r w:rsidRPr="00E82425">
        <w:rPr>
          <w:rFonts w:ascii="Times New Roman" w:hAnsi="Times New Roman" w:cs="Times New Roman"/>
          <w:sz w:val="24"/>
          <w:szCs w:val="24"/>
        </w:rPr>
        <w:t>experiment, magnesium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was burnt in air and the product </w:t>
      </w:r>
      <w:r w:rsidRPr="00E82425">
        <w:rPr>
          <w:rFonts w:ascii="Times New Roman" w:hAnsi="Times New Roman" w:cs="Times New Roman"/>
          <w:sz w:val="24"/>
          <w:szCs w:val="24"/>
        </w:rPr>
        <w:t>collected. The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students added dilute sulphuric (vi</w:t>
      </w:r>
      <w:r w:rsidRPr="00E82425">
        <w:rPr>
          <w:rFonts w:ascii="Times New Roman" w:hAnsi="Times New Roman" w:cs="Times New Roman"/>
          <w:sz w:val="24"/>
          <w:szCs w:val="24"/>
        </w:rPr>
        <w:t>) acid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to the </w:t>
      </w:r>
      <w:r w:rsidR="00267E94" w:rsidRPr="00E82425">
        <w:rPr>
          <w:rFonts w:ascii="Times New Roman" w:hAnsi="Times New Roman" w:cs="Times New Roman"/>
          <w:sz w:val="24"/>
          <w:szCs w:val="24"/>
        </w:rPr>
        <w:lastRenderedPageBreak/>
        <w:t xml:space="preserve">mixture then filtered and </w:t>
      </w:r>
      <w:r w:rsidRPr="00E82425">
        <w:rPr>
          <w:rFonts w:ascii="Times New Roman" w:hAnsi="Times New Roman" w:cs="Times New Roman"/>
          <w:sz w:val="24"/>
          <w:szCs w:val="24"/>
        </w:rPr>
        <w:t>cooled. Sodium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carbonate was added to the filtrate and the contents </w:t>
      </w:r>
      <w:r w:rsidRPr="00E82425">
        <w:rPr>
          <w:rFonts w:ascii="Times New Roman" w:hAnsi="Times New Roman" w:cs="Times New Roman"/>
          <w:sz w:val="24"/>
          <w:szCs w:val="24"/>
        </w:rPr>
        <w:t>filtered. The</w:t>
      </w:r>
      <w:r w:rsidR="00267E94" w:rsidRPr="00E82425">
        <w:rPr>
          <w:rFonts w:ascii="Times New Roman" w:hAnsi="Times New Roman" w:cs="Times New Roman"/>
          <w:sz w:val="24"/>
          <w:szCs w:val="24"/>
        </w:rPr>
        <w:t xml:space="preserve"> residue was then washed</w:t>
      </w:r>
      <w:r w:rsidR="001D145D" w:rsidRPr="00E82425">
        <w:rPr>
          <w:rFonts w:ascii="Times New Roman" w:hAnsi="Times New Roman" w:cs="Times New Roman"/>
          <w:sz w:val="24"/>
          <w:szCs w:val="24"/>
        </w:rPr>
        <w:t xml:space="preserve"> and dried to give </w:t>
      </w:r>
      <w:r w:rsidRPr="00E82425">
        <w:rPr>
          <w:rFonts w:ascii="Times New Roman" w:hAnsi="Times New Roman" w:cs="Times New Roman"/>
          <w:sz w:val="24"/>
          <w:szCs w:val="24"/>
        </w:rPr>
        <w:t>a white</w:t>
      </w:r>
      <w:r w:rsidR="001D145D" w:rsidRPr="00E82425">
        <w:rPr>
          <w:rFonts w:ascii="Times New Roman" w:hAnsi="Times New Roman" w:cs="Times New Roman"/>
          <w:sz w:val="24"/>
          <w:szCs w:val="24"/>
        </w:rPr>
        <w:t xml:space="preserve"> powder.</w:t>
      </w:r>
    </w:p>
    <w:p w:rsidR="001D145D" w:rsidRPr="00E82425" w:rsidRDefault="001D145D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a</w:t>
      </w:r>
      <w:r w:rsidR="007579CE" w:rsidRPr="00E82425">
        <w:rPr>
          <w:rFonts w:ascii="Times New Roman" w:hAnsi="Times New Roman" w:cs="Times New Roman"/>
          <w:sz w:val="24"/>
          <w:szCs w:val="24"/>
        </w:rPr>
        <w:t>) Name</w:t>
      </w:r>
      <w:r w:rsidRPr="00E82425">
        <w:rPr>
          <w:rFonts w:ascii="Times New Roman" w:hAnsi="Times New Roman" w:cs="Times New Roman"/>
          <w:sz w:val="24"/>
          <w:szCs w:val="24"/>
        </w:rPr>
        <w:t xml:space="preserve"> the product formed in the first </w:t>
      </w:r>
      <w:r w:rsidR="007579CE" w:rsidRPr="00E82425">
        <w:rPr>
          <w:rFonts w:ascii="Times New Roman" w:hAnsi="Times New Roman" w:cs="Times New Roman"/>
          <w:sz w:val="24"/>
          <w:szCs w:val="24"/>
        </w:rPr>
        <w:t>procedure (</w:t>
      </w:r>
      <w:r w:rsidRPr="00E82425">
        <w:rPr>
          <w:rFonts w:ascii="Times New Roman" w:hAnsi="Times New Roman" w:cs="Times New Roman"/>
          <w:sz w:val="24"/>
          <w:szCs w:val="24"/>
        </w:rPr>
        <w:t>1 mark)</w:t>
      </w:r>
    </w:p>
    <w:p w:rsidR="001D145D" w:rsidRPr="00E82425" w:rsidRDefault="001D145D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</w:t>
      </w:r>
    </w:p>
    <w:p w:rsidR="001D145D" w:rsidRPr="00E82425" w:rsidRDefault="001D145D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(b) </w:t>
      </w:r>
      <w:r w:rsidR="007579CE" w:rsidRPr="00E82425">
        <w:rPr>
          <w:rFonts w:ascii="Times New Roman" w:hAnsi="Times New Roman" w:cs="Times New Roman"/>
          <w:sz w:val="24"/>
          <w:szCs w:val="24"/>
        </w:rPr>
        <w:t>Write</w:t>
      </w:r>
      <w:r w:rsidRPr="00E82425">
        <w:rPr>
          <w:rFonts w:ascii="Times New Roman" w:hAnsi="Times New Roman" w:cs="Times New Roman"/>
          <w:sz w:val="24"/>
          <w:szCs w:val="24"/>
        </w:rPr>
        <w:t xml:space="preserve"> </w:t>
      </w:r>
      <w:r w:rsidR="007579CE" w:rsidRPr="00E82425">
        <w:rPr>
          <w:rFonts w:ascii="Times New Roman" w:hAnsi="Times New Roman" w:cs="Times New Roman"/>
          <w:sz w:val="24"/>
          <w:szCs w:val="24"/>
        </w:rPr>
        <w:t>a chemical</w:t>
      </w:r>
      <w:r w:rsidRPr="00E82425">
        <w:rPr>
          <w:rFonts w:ascii="Times New Roman" w:hAnsi="Times New Roman" w:cs="Times New Roman"/>
          <w:sz w:val="24"/>
          <w:szCs w:val="24"/>
        </w:rPr>
        <w:t xml:space="preserve"> equation for the </w:t>
      </w:r>
      <w:r w:rsidR="007579CE" w:rsidRPr="00E82425">
        <w:rPr>
          <w:rFonts w:ascii="Times New Roman" w:hAnsi="Times New Roman" w:cs="Times New Roman"/>
          <w:sz w:val="24"/>
          <w:szCs w:val="24"/>
        </w:rPr>
        <w:t>product formed</w:t>
      </w:r>
      <w:r w:rsidRPr="00E82425">
        <w:rPr>
          <w:rFonts w:ascii="Times New Roman" w:hAnsi="Times New Roman" w:cs="Times New Roman"/>
          <w:sz w:val="24"/>
          <w:szCs w:val="24"/>
        </w:rPr>
        <w:t xml:space="preserve"> in (a) above (1mark)</w:t>
      </w:r>
    </w:p>
    <w:p w:rsidR="001D145D" w:rsidRPr="00E82425" w:rsidRDefault="001D145D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</w:t>
      </w:r>
    </w:p>
    <w:p w:rsidR="001D145D" w:rsidRPr="00E82425" w:rsidRDefault="001D145D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c)  (i)name the filtrate collected after sodium carbonate was added</w:t>
      </w:r>
      <w:r w:rsidR="008D6D38" w:rsidRPr="00E82425">
        <w:rPr>
          <w:rFonts w:ascii="Times New Roman" w:hAnsi="Times New Roman" w:cs="Times New Roman"/>
          <w:sz w:val="24"/>
          <w:szCs w:val="24"/>
        </w:rPr>
        <w:t xml:space="preserve"> (1mark)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(ii</w:t>
      </w:r>
      <w:r w:rsidR="007579CE" w:rsidRPr="00E82425">
        <w:rPr>
          <w:rFonts w:ascii="Times New Roman" w:hAnsi="Times New Roman" w:cs="Times New Roman"/>
          <w:sz w:val="24"/>
          <w:szCs w:val="24"/>
        </w:rPr>
        <w:t>) Write</w:t>
      </w:r>
      <w:r w:rsidRPr="00E82425">
        <w:rPr>
          <w:rFonts w:ascii="Times New Roman" w:hAnsi="Times New Roman" w:cs="Times New Roman"/>
          <w:sz w:val="24"/>
          <w:szCs w:val="24"/>
        </w:rPr>
        <w:t xml:space="preserve"> down the chemical formula for the white powder (1mark)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d</w:t>
      </w:r>
      <w:r w:rsidR="007579CE" w:rsidRPr="00E82425">
        <w:rPr>
          <w:rFonts w:ascii="Times New Roman" w:hAnsi="Times New Roman" w:cs="Times New Roman"/>
          <w:sz w:val="24"/>
          <w:szCs w:val="24"/>
        </w:rPr>
        <w:t>) Write</w:t>
      </w:r>
      <w:r w:rsidRPr="00E82425">
        <w:rPr>
          <w:rFonts w:ascii="Times New Roman" w:hAnsi="Times New Roman" w:cs="Times New Roman"/>
          <w:sz w:val="24"/>
          <w:szCs w:val="24"/>
        </w:rPr>
        <w:t xml:space="preserve"> </w:t>
      </w:r>
      <w:r w:rsidR="007579CE" w:rsidRPr="00E82425">
        <w:rPr>
          <w:rFonts w:ascii="Times New Roman" w:hAnsi="Times New Roman" w:cs="Times New Roman"/>
          <w:sz w:val="24"/>
          <w:szCs w:val="24"/>
        </w:rPr>
        <w:t>a chemical</w:t>
      </w:r>
      <w:r w:rsidRPr="00E82425">
        <w:rPr>
          <w:rFonts w:ascii="Times New Roman" w:hAnsi="Times New Roman" w:cs="Times New Roman"/>
          <w:sz w:val="24"/>
          <w:szCs w:val="24"/>
        </w:rPr>
        <w:t xml:space="preserve"> equation for the reaction between the product in (a</w:t>
      </w:r>
      <w:r w:rsidR="007579CE" w:rsidRPr="00E82425">
        <w:rPr>
          <w:rFonts w:ascii="Times New Roman" w:hAnsi="Times New Roman" w:cs="Times New Roman"/>
          <w:sz w:val="24"/>
          <w:szCs w:val="24"/>
        </w:rPr>
        <w:t>) above</w:t>
      </w:r>
      <w:r w:rsidRPr="00E82425">
        <w:rPr>
          <w:rFonts w:ascii="Times New Roman" w:hAnsi="Times New Roman" w:cs="Times New Roman"/>
          <w:sz w:val="24"/>
          <w:szCs w:val="24"/>
        </w:rPr>
        <w:t xml:space="preserve"> and the acid (1mark)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e</w:t>
      </w:r>
      <w:r w:rsidR="007579CE" w:rsidRPr="00E82425">
        <w:rPr>
          <w:rFonts w:ascii="Times New Roman" w:hAnsi="Times New Roman" w:cs="Times New Roman"/>
          <w:sz w:val="24"/>
          <w:szCs w:val="24"/>
        </w:rPr>
        <w:t>) Write</w:t>
      </w:r>
      <w:r w:rsidRPr="00E82425">
        <w:rPr>
          <w:rFonts w:ascii="Times New Roman" w:hAnsi="Times New Roman" w:cs="Times New Roman"/>
          <w:sz w:val="24"/>
          <w:szCs w:val="24"/>
        </w:rPr>
        <w:t xml:space="preserve"> an ionic equation to show the formation of the white powder in (c) (ii</w:t>
      </w:r>
      <w:r w:rsidR="007579CE" w:rsidRPr="00E82425">
        <w:rPr>
          <w:rFonts w:ascii="Times New Roman" w:hAnsi="Times New Roman" w:cs="Times New Roman"/>
          <w:sz w:val="24"/>
          <w:szCs w:val="24"/>
        </w:rPr>
        <w:t>) above</w:t>
      </w:r>
      <w:r w:rsidRPr="00E82425">
        <w:rPr>
          <w:rFonts w:ascii="Times New Roman" w:hAnsi="Times New Roman" w:cs="Times New Roman"/>
          <w:sz w:val="24"/>
          <w:szCs w:val="24"/>
        </w:rPr>
        <w:t xml:space="preserve"> (1mark)</w:t>
      </w:r>
    </w:p>
    <w:p w:rsidR="008D6D38" w:rsidRPr="00E82425" w:rsidRDefault="008D6D38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</w:t>
      </w:r>
    </w:p>
    <w:p w:rsidR="008D6D38" w:rsidRPr="00E82425" w:rsidRDefault="00D355FC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f</w:t>
      </w:r>
      <w:r w:rsidR="007579CE" w:rsidRPr="00E82425">
        <w:rPr>
          <w:rFonts w:ascii="Times New Roman" w:hAnsi="Times New Roman" w:cs="Times New Roman"/>
          <w:sz w:val="24"/>
          <w:szCs w:val="24"/>
        </w:rPr>
        <w:t>) Explain</w:t>
      </w:r>
      <w:r w:rsidRPr="00E82425">
        <w:rPr>
          <w:rFonts w:ascii="Times New Roman" w:hAnsi="Times New Roman" w:cs="Times New Roman"/>
          <w:sz w:val="24"/>
          <w:szCs w:val="24"/>
        </w:rPr>
        <w:t xml:space="preserve"> what will happen if the gas produced when the white powder is heated strongly is passed over slaked lime till excess.(1mark)</w:t>
      </w:r>
    </w:p>
    <w:p w:rsidR="00D355FC" w:rsidRPr="00E82425" w:rsidRDefault="00D355FC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</w:t>
      </w:r>
      <w:r w:rsidR="00434524" w:rsidRPr="00E82425">
        <w:rPr>
          <w:rFonts w:ascii="Times New Roman" w:hAnsi="Times New Roman" w:cs="Times New Roman"/>
          <w:sz w:val="24"/>
          <w:szCs w:val="24"/>
        </w:rPr>
        <w:t>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..</w:t>
      </w:r>
    </w:p>
    <w:p w:rsidR="00434524" w:rsidRPr="00E82425" w:rsidRDefault="00434524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...........</w:t>
      </w:r>
      <w:r w:rsidR="00111FD4" w:rsidRPr="00E82425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</w:t>
      </w:r>
    </w:p>
    <w:p w:rsidR="00434524" w:rsidRPr="00E82425" w:rsidRDefault="00434524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g</w:t>
      </w:r>
      <w:r w:rsidR="007579CE" w:rsidRPr="00E82425">
        <w:rPr>
          <w:rFonts w:ascii="Times New Roman" w:hAnsi="Times New Roman" w:cs="Times New Roman"/>
          <w:sz w:val="24"/>
          <w:szCs w:val="24"/>
        </w:rPr>
        <w:t>) Identify</w:t>
      </w:r>
      <w:r w:rsidRPr="00E82425">
        <w:rPr>
          <w:rFonts w:ascii="Times New Roman" w:hAnsi="Times New Roman" w:cs="Times New Roman"/>
          <w:sz w:val="24"/>
          <w:szCs w:val="24"/>
        </w:rPr>
        <w:t xml:space="preserve"> the ions present in the filtrate after addition of sodium </w:t>
      </w:r>
      <w:r w:rsidR="006F6300" w:rsidRPr="00E82425">
        <w:rPr>
          <w:rFonts w:ascii="Times New Roman" w:hAnsi="Times New Roman" w:cs="Times New Roman"/>
          <w:sz w:val="24"/>
          <w:szCs w:val="24"/>
        </w:rPr>
        <w:t>carbonate (</w:t>
      </w:r>
      <w:r w:rsidRPr="00E82425">
        <w:rPr>
          <w:rFonts w:ascii="Times New Roman" w:hAnsi="Times New Roman" w:cs="Times New Roman"/>
          <w:sz w:val="24"/>
          <w:szCs w:val="24"/>
        </w:rPr>
        <w:t>1mark)</w:t>
      </w:r>
    </w:p>
    <w:p w:rsidR="00434524" w:rsidRPr="00E82425" w:rsidRDefault="00434524" w:rsidP="001D145D">
      <w:pPr>
        <w:tabs>
          <w:tab w:val="center" w:pos="5868"/>
        </w:tabs>
        <w:ind w:left="10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</w:t>
      </w:r>
    </w:p>
    <w:p w:rsidR="001D145D" w:rsidRPr="00E82425" w:rsidRDefault="001D145D" w:rsidP="001D145D">
      <w:pPr>
        <w:tabs>
          <w:tab w:val="center" w:pos="5868"/>
        </w:tabs>
        <w:ind w:left="1020"/>
        <w:rPr>
          <w:rFonts w:ascii="Times New Roman" w:hAnsi="Times New Roman" w:cs="Times New Roman"/>
          <w:b/>
          <w:i/>
          <w:sz w:val="24"/>
          <w:szCs w:val="24"/>
        </w:rPr>
      </w:pPr>
    </w:p>
    <w:p w:rsidR="000C0AF5" w:rsidRPr="00E82425" w:rsidRDefault="000C0AF5" w:rsidP="00E824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Study the ionizati</w:t>
      </w:r>
      <w:r w:rsidR="00B24F61" w:rsidRPr="00E82425">
        <w:rPr>
          <w:rFonts w:ascii="Times New Roman" w:hAnsi="Times New Roman" w:cs="Times New Roman"/>
          <w:sz w:val="24"/>
          <w:szCs w:val="24"/>
        </w:rPr>
        <w:t>on energies in kilojoules per mo</w:t>
      </w:r>
      <w:r w:rsidRPr="00E82425">
        <w:rPr>
          <w:rFonts w:ascii="Times New Roman" w:hAnsi="Times New Roman" w:cs="Times New Roman"/>
          <w:sz w:val="24"/>
          <w:szCs w:val="24"/>
        </w:rPr>
        <w:t>le and answer the questions below.</w:t>
      </w:r>
    </w:p>
    <w:p w:rsidR="00E82425" w:rsidRDefault="00E82425" w:rsidP="00E82425">
      <w:pPr>
        <w:rPr>
          <w:rFonts w:ascii="Times New Roman" w:hAnsi="Times New Roman" w:cs="Times New Roman"/>
          <w:sz w:val="24"/>
          <w:szCs w:val="24"/>
        </w:rPr>
      </w:pPr>
    </w:p>
    <w:p w:rsidR="00E82425" w:rsidRDefault="00E82425" w:rsidP="00E82425">
      <w:pPr>
        <w:rPr>
          <w:rFonts w:ascii="Times New Roman" w:hAnsi="Times New Roman" w:cs="Times New Roman"/>
          <w:sz w:val="24"/>
          <w:szCs w:val="24"/>
        </w:rPr>
      </w:pPr>
    </w:p>
    <w:p w:rsidR="00E82425" w:rsidRDefault="00E82425" w:rsidP="00E82425">
      <w:pPr>
        <w:rPr>
          <w:rFonts w:ascii="Times New Roman" w:hAnsi="Times New Roman" w:cs="Times New Roman"/>
          <w:sz w:val="24"/>
          <w:szCs w:val="24"/>
        </w:rPr>
      </w:pPr>
    </w:p>
    <w:p w:rsidR="0083541E" w:rsidRDefault="0083541E" w:rsidP="00E82425">
      <w:pPr>
        <w:rPr>
          <w:rFonts w:ascii="Times New Roman" w:hAnsi="Times New Roman" w:cs="Times New Roman"/>
          <w:sz w:val="24"/>
          <w:szCs w:val="24"/>
        </w:rPr>
      </w:pPr>
    </w:p>
    <w:p w:rsidR="00E82425" w:rsidRPr="00E82425" w:rsidRDefault="00E82425" w:rsidP="00E82425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6840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0"/>
        <w:gridCol w:w="1260"/>
        <w:gridCol w:w="910"/>
        <w:gridCol w:w="810"/>
        <w:gridCol w:w="980"/>
        <w:gridCol w:w="900"/>
        <w:gridCol w:w="900"/>
      </w:tblGrid>
      <w:tr w:rsidR="000C0AF5" w:rsidRPr="00E82425" w:rsidTr="000C0AF5"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0AF5" w:rsidRPr="00E82425" w:rsidRDefault="000C0AF5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Element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0AF5" w:rsidRPr="00E82425" w:rsidRDefault="008665EC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t>Ionization</w:t>
            </w:r>
          </w:p>
        </w:tc>
        <w:tc>
          <w:tcPr>
            <w:tcW w:w="450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0AF5" w:rsidRPr="00E82425" w:rsidRDefault="000C0AF5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t>Energy in kilo joules per mole</w:t>
            </w:r>
          </w:p>
        </w:tc>
      </w:tr>
      <w:tr w:rsidR="000C0AF5" w:rsidRPr="00E82425" w:rsidTr="000C0AF5"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st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n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rd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th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th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th</w:t>
            </w:r>
          </w:p>
        </w:tc>
      </w:tr>
      <w:tr w:rsidR="000C0AF5" w:rsidRPr="00E82425" w:rsidTr="000C0AF5">
        <w:tc>
          <w:tcPr>
            <w:tcW w:w="1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t>A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,590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2780</w:t>
            </w:r>
          </w:p>
        </w:tc>
        <w:tc>
          <w:tcPr>
            <w:tcW w:w="8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700</w:t>
            </w:r>
          </w:p>
        </w:tc>
        <w:tc>
          <w:tcPr>
            <w:tcW w:w="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5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81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2,500</w:t>
            </w:r>
          </w:p>
        </w:tc>
      </w:tr>
      <w:tr w:rsidR="000C0AF5" w:rsidRPr="00E82425" w:rsidTr="000C0AF5">
        <w:tc>
          <w:tcPr>
            <w:tcW w:w="1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,010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900</w:t>
            </w:r>
          </w:p>
        </w:tc>
        <w:tc>
          <w:tcPr>
            <w:tcW w:w="8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900</w:t>
            </w:r>
          </w:p>
        </w:tc>
        <w:tc>
          <w:tcPr>
            <w:tcW w:w="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3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7,300</w:t>
            </w:r>
          </w:p>
        </w:tc>
      </w:tr>
      <w:tr w:rsidR="000C0AF5" w:rsidRPr="00E82425" w:rsidTr="000C0AF5">
        <w:tc>
          <w:tcPr>
            <w:tcW w:w="1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t>C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940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800</w:t>
            </w:r>
          </w:p>
        </w:tc>
        <w:tc>
          <w:tcPr>
            <w:tcW w:w="8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300</w:t>
            </w:r>
          </w:p>
        </w:tc>
        <w:tc>
          <w:tcPr>
            <w:tcW w:w="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9,18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2,0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6,500</w:t>
            </w:r>
          </w:p>
        </w:tc>
      </w:tr>
      <w:tr w:rsidR="000C0AF5" w:rsidRPr="00E82425" w:rsidTr="000C0AF5">
        <w:tc>
          <w:tcPr>
            <w:tcW w:w="10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b/>
                <w:sz w:val="24"/>
                <w:szCs w:val="24"/>
              </w:rPr>
              <w:t>D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680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2010</w:t>
            </w:r>
          </w:p>
        </w:tc>
        <w:tc>
          <w:tcPr>
            <w:tcW w:w="8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3400</w:t>
            </w:r>
          </w:p>
        </w:tc>
        <w:tc>
          <w:tcPr>
            <w:tcW w:w="9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0,9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2,400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C0AF5" w:rsidRPr="00E82425" w:rsidRDefault="000C0AF5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6,500</w:t>
            </w:r>
          </w:p>
        </w:tc>
      </w:tr>
    </w:tbl>
    <w:p w:rsidR="00E328DD" w:rsidRPr="00E82425" w:rsidRDefault="000C0AF5" w:rsidP="008665E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</w:p>
    <w:p w:rsidR="000C0AF5" w:rsidRPr="00E82425" w:rsidRDefault="000C0AF5" w:rsidP="008665E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a)(i)</w:t>
      </w:r>
      <w:r w:rsidRPr="00E82425">
        <w:rPr>
          <w:rFonts w:ascii="Times New Roman" w:hAnsi="Times New Roman" w:cs="Times New Roman"/>
          <w:sz w:val="24"/>
          <w:szCs w:val="24"/>
        </w:rPr>
        <w:tab/>
        <w:t>Identify the group to which each element belong to: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0C0AF5" w:rsidRPr="00E82425" w:rsidRDefault="000C0AF5" w:rsidP="008665EC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E82425">
        <w:rPr>
          <w:rFonts w:ascii="Times New Roman" w:hAnsi="Times New Roman" w:cs="Times New Roman"/>
          <w:i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ab/>
        <w:t>A</w:t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565086" w:rsidRPr="00E82425">
        <w:rPr>
          <w:rFonts w:ascii="Times New Roman" w:hAnsi="Times New Roman" w:cs="Times New Roman"/>
          <w:sz w:val="24"/>
          <w:szCs w:val="24"/>
        </w:rPr>
        <w:t>………………..</w:t>
      </w:r>
    </w:p>
    <w:p w:rsidR="000C0AF5" w:rsidRPr="00E82425" w:rsidRDefault="000C0AF5" w:rsidP="008665E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ab/>
        <w:t>B</w:t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565086" w:rsidRPr="00E82425">
        <w:rPr>
          <w:rFonts w:ascii="Times New Roman" w:hAnsi="Times New Roman" w:cs="Times New Roman"/>
          <w:sz w:val="24"/>
          <w:szCs w:val="24"/>
        </w:rPr>
        <w:t>………………..</w:t>
      </w:r>
    </w:p>
    <w:p w:rsidR="000C0AF5" w:rsidRPr="00E82425" w:rsidRDefault="000C0AF5" w:rsidP="008665E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ab/>
        <w:t>C</w:t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565086" w:rsidRPr="00E82425">
        <w:rPr>
          <w:rFonts w:ascii="Times New Roman" w:hAnsi="Times New Roman" w:cs="Times New Roman"/>
          <w:sz w:val="24"/>
          <w:szCs w:val="24"/>
        </w:rPr>
        <w:t>………………..</w:t>
      </w:r>
    </w:p>
    <w:p w:rsidR="000C0AF5" w:rsidRPr="00E82425" w:rsidRDefault="000C0AF5" w:rsidP="008665E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ab/>
        <w:t>D</w:t>
      </w:r>
      <w:r w:rsidRPr="00E82425">
        <w:rPr>
          <w:rFonts w:ascii="Times New Roman" w:hAnsi="Times New Roman" w:cs="Times New Roman"/>
          <w:sz w:val="24"/>
          <w:szCs w:val="24"/>
        </w:rPr>
        <w:t>……</w:t>
      </w:r>
      <w:r w:rsidR="008665E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 w:rsidR="00565086" w:rsidRPr="00E82425">
        <w:rPr>
          <w:rFonts w:ascii="Times New Roman" w:hAnsi="Times New Roman" w:cs="Times New Roman"/>
          <w:sz w:val="24"/>
          <w:szCs w:val="24"/>
        </w:rPr>
        <w:t>………………..</w:t>
      </w:r>
    </w:p>
    <w:p w:rsidR="000C0AF5" w:rsidRPr="00E82425" w:rsidRDefault="008665EC" w:rsidP="000C0AF5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i/>
          <w:sz w:val="24"/>
          <w:szCs w:val="24"/>
        </w:rPr>
        <w:t xml:space="preserve">             </w:t>
      </w:r>
      <w:r w:rsidR="000C0AF5" w:rsidRPr="00E82425">
        <w:rPr>
          <w:rFonts w:ascii="Times New Roman" w:hAnsi="Times New Roman" w:cs="Times New Roman"/>
          <w:sz w:val="24"/>
          <w:szCs w:val="24"/>
        </w:rPr>
        <w:t>ii)</w:t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  <w:t>Write the formula of the oxide of D.</w:t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  <w:t>(1mk</w:t>
      </w:r>
    </w:p>
    <w:p w:rsidR="000C0AF5" w:rsidRPr="00E82425" w:rsidRDefault="000C0AF5" w:rsidP="008665E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</w:t>
      </w:r>
      <w:r w:rsidR="00565086" w:rsidRPr="00E82425">
        <w:rPr>
          <w:rFonts w:ascii="Times New Roman" w:hAnsi="Times New Roman" w:cs="Times New Roman"/>
          <w:sz w:val="24"/>
          <w:szCs w:val="24"/>
        </w:rPr>
        <w:t>…………………</w:t>
      </w:r>
    </w:p>
    <w:p w:rsidR="000C0AF5" w:rsidRPr="00E82425" w:rsidRDefault="000C0AF5" w:rsidP="008665EC">
      <w:pPr>
        <w:pStyle w:val="PlainText"/>
        <w:ind w:firstLine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ii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What type of bond will be fo</w:t>
      </w:r>
      <w:r w:rsidR="00565086" w:rsidRPr="00E82425">
        <w:rPr>
          <w:rFonts w:ascii="Times New Roman" w:eastAsia="MS Mincho" w:hAnsi="Times New Roman" w:cs="Times New Roman"/>
          <w:bCs/>
          <w:sz w:val="24"/>
          <w:szCs w:val="24"/>
        </w:rPr>
        <w:t>rmed when C reacts with fluorine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? Explain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2mks)</w:t>
      </w:r>
    </w:p>
    <w:p w:rsidR="000C0AF5" w:rsidRPr="00E82425" w:rsidRDefault="008665EC" w:rsidP="00111FD4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                     </w:t>
      </w:r>
      <w:r w:rsidR="000C0AF5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</w:t>
      </w:r>
      <w:r w:rsidR="00111FD4" w:rsidRPr="00E82425">
        <w:rPr>
          <w:rFonts w:ascii="Times New Roman" w:eastAsia="Times New Roman" w:hAnsi="Times New Roman" w:cs="Times New Roman"/>
          <w:sz w:val="24"/>
          <w:szCs w:val="24"/>
        </w:rPr>
        <w:t>…………………………………………………………………………….</w:t>
      </w:r>
      <w:r w:rsidR="00111FD4" w:rsidRPr="00E82425">
        <w:rPr>
          <w:rFonts w:ascii="Times New Roman" w:hAnsi="Times New Roman" w:cs="Times New Roman"/>
          <w:sz w:val="24"/>
          <w:szCs w:val="24"/>
        </w:rPr>
        <w:tab/>
      </w:r>
      <w:r w:rsidR="00111FD4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  <w:r w:rsidR="000C0AF5" w:rsidRPr="00E82425">
        <w:rPr>
          <w:rFonts w:ascii="Times New Roman" w:hAnsi="Times New Roman" w:cs="Times New Roman"/>
          <w:sz w:val="24"/>
          <w:szCs w:val="24"/>
        </w:rPr>
        <w:tab/>
      </w:r>
    </w:p>
    <w:p w:rsidR="000C0AF5" w:rsidRPr="00E82425" w:rsidRDefault="008665EC" w:rsidP="00E328DD">
      <w:pPr>
        <w:pStyle w:val="PlainText"/>
        <w:spacing w:line="276" w:lineRule="auto"/>
        <w:ind w:left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</w:t>
      </w:r>
      <w:r w:rsidR="000C0AF5" w:rsidRPr="00E82425">
        <w:rPr>
          <w:rFonts w:ascii="Times New Roman" w:eastAsia="MS Mincho" w:hAnsi="Times New Roman" w:cs="Times New Roman"/>
          <w:bCs/>
          <w:sz w:val="24"/>
          <w:szCs w:val="24"/>
        </w:rPr>
        <w:t>b)</w:t>
      </w:r>
      <w:r w:rsidR="000C0AF5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 xml:space="preserve">Use the table below to answer the questions that follow. The </w:t>
      </w:r>
      <w:r w:rsidR="00F721DF" w:rsidRPr="00E82425">
        <w:rPr>
          <w:rFonts w:ascii="Times New Roman" w:eastAsia="MS Mincho" w:hAnsi="Times New Roman" w:cs="Times New Roman"/>
          <w:bCs/>
          <w:sz w:val="24"/>
          <w:szCs w:val="24"/>
        </w:rPr>
        <w:t>tables show</w:t>
      </w:r>
      <w:r w:rsidR="000C0AF5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the physical properties of elements A,B,C,D and E. The letters do not represent the actual symbols of elements.</w:t>
      </w:r>
    </w:p>
    <w:tbl>
      <w:tblPr>
        <w:tblW w:w="8372" w:type="dxa"/>
        <w:tblInd w:w="1548" w:type="dxa"/>
        <w:tblLook w:val="01E0" w:firstRow="1" w:lastRow="1" w:firstColumn="1" w:lastColumn="1" w:noHBand="0" w:noVBand="0"/>
      </w:tblPr>
      <w:tblGrid>
        <w:gridCol w:w="3128"/>
        <w:gridCol w:w="2622"/>
        <w:gridCol w:w="2622"/>
      </w:tblGrid>
      <w:tr w:rsidR="000C0AF5" w:rsidRPr="00E82425" w:rsidTr="000C0AF5">
        <w:tc>
          <w:tcPr>
            <w:tcW w:w="1440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0C0AF5" w:rsidRPr="00E82425" w:rsidTr="000C0AF5">
        <w:tc>
          <w:tcPr>
            <w:tcW w:w="1440" w:type="dxa"/>
            <w:hideMark/>
          </w:tcPr>
          <w:p w:rsidR="000C0AF5" w:rsidRPr="00E82425" w:rsidRDefault="000C0AF5" w:rsidP="00813863">
            <w:pPr>
              <w:pStyle w:val="PlainText"/>
              <w:tabs>
                <w:tab w:val="left" w:pos="588"/>
              </w:tabs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</w:tr>
      <w:tr w:rsidR="000C0AF5" w:rsidRPr="00E82425" w:rsidTr="000C0AF5">
        <w:tc>
          <w:tcPr>
            <w:tcW w:w="1440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</w:tr>
      <w:tr w:rsidR="000C0AF5" w:rsidRPr="00E82425" w:rsidTr="000C0AF5">
        <w:tc>
          <w:tcPr>
            <w:tcW w:w="1440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</w:tr>
      <w:tr w:rsidR="000C0AF5" w:rsidRPr="00E82425" w:rsidTr="000C0AF5">
        <w:tc>
          <w:tcPr>
            <w:tcW w:w="1440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</w:tr>
      <w:tr w:rsidR="000C0AF5" w:rsidRPr="00E82425" w:rsidTr="000C0AF5">
        <w:tc>
          <w:tcPr>
            <w:tcW w:w="1440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76"/>
              <w:gridCol w:w="950"/>
              <w:gridCol w:w="976"/>
            </w:tblGrid>
            <w:tr w:rsidR="00813863" w:rsidRPr="00E82425" w:rsidTr="00813863"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element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 xml:space="preserve">Atomic </w:t>
                  </w:r>
                  <w:r w:rsidR="00E328DD"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 xml:space="preserve">               </w:t>
                  </w: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number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Melting point</w:t>
                  </w:r>
                </w:p>
              </w:tc>
            </w:tr>
            <w:tr w:rsidR="00813863" w:rsidRPr="00E82425" w:rsidTr="00813863"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97.8</w:t>
                  </w:r>
                </w:p>
              </w:tc>
            </w:tr>
            <w:tr w:rsidR="00813863" w:rsidRPr="00E82425" w:rsidTr="00813863"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B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13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665</w:t>
                  </w:r>
                </w:p>
              </w:tc>
            </w:tr>
            <w:tr w:rsidR="00813863" w:rsidRPr="00E82425" w:rsidTr="00813863"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C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14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1430</w:t>
                  </w:r>
                </w:p>
              </w:tc>
            </w:tr>
            <w:tr w:rsidR="00813863" w:rsidRPr="00E82425" w:rsidTr="00813863"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D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17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-101</w:t>
                  </w:r>
                </w:p>
              </w:tc>
            </w:tr>
            <w:tr w:rsidR="00813863" w:rsidRPr="00E82425" w:rsidTr="00813863"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E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19</w:t>
                  </w:r>
                </w:p>
              </w:tc>
              <w:tc>
                <w:tcPr>
                  <w:tcW w:w="403" w:type="dxa"/>
                </w:tcPr>
                <w:p w:rsidR="00813863" w:rsidRPr="00E82425" w:rsidRDefault="00813863" w:rsidP="008665EC">
                  <w:pPr>
                    <w:pStyle w:val="PlainText"/>
                    <w:spacing w:line="276" w:lineRule="auto"/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</w:pPr>
                  <w:r w:rsidRPr="00E82425">
                    <w:rPr>
                      <w:rFonts w:ascii="Times New Roman" w:eastAsia="MS Mincho" w:hAnsi="Times New Roman" w:cs="Times New Roman"/>
                      <w:bCs/>
                      <w:sz w:val="24"/>
                      <w:szCs w:val="24"/>
                    </w:rPr>
                    <w:t>64</w:t>
                  </w:r>
                </w:p>
              </w:tc>
            </w:tr>
          </w:tbl>
          <w:p w:rsidR="00813863" w:rsidRPr="00E82425" w:rsidRDefault="00813863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3466" w:type="dxa"/>
            <w:hideMark/>
          </w:tcPr>
          <w:p w:rsidR="000C0AF5" w:rsidRPr="00E82425" w:rsidRDefault="000C0AF5" w:rsidP="008665EC">
            <w:pPr>
              <w:pStyle w:val="PlainText"/>
              <w:spacing w:line="276" w:lineRule="auto"/>
              <w:rPr>
                <w:rFonts w:ascii="Times New Roman" w:eastAsia="MS Mincho" w:hAnsi="Times New Roman" w:cs="Times New Roman"/>
                <w:bCs/>
                <w:sz w:val="24"/>
                <w:szCs w:val="24"/>
              </w:rPr>
            </w:pPr>
          </w:p>
        </w:tc>
      </w:tr>
    </w:tbl>
    <w:p w:rsidR="000C0AF5" w:rsidRPr="00E82425" w:rsidRDefault="000C0AF5" w:rsidP="008665EC">
      <w:pPr>
        <w:pStyle w:val="PlainText"/>
        <w:spacing w:line="276" w:lineRule="auto"/>
        <w:ind w:left="1440" w:hanging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 xml:space="preserve">Select the element which is:- </w:t>
      </w:r>
    </w:p>
    <w:p w:rsidR="000C0AF5" w:rsidRPr="00E82425" w:rsidRDefault="000C0AF5" w:rsidP="008665EC">
      <w:pPr>
        <w:pStyle w:val="PlainText"/>
        <w:spacing w:line="276" w:lineRule="auto"/>
        <w:ind w:left="144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(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 xml:space="preserve">A poor conductor of </w:t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>electricity. Explain?</w:t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1½mrks)</w:t>
      </w:r>
    </w:p>
    <w:p w:rsidR="00DD3B03" w:rsidRPr="00E82425" w:rsidRDefault="00DD3B03" w:rsidP="008665EC">
      <w:pPr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………………………………………………………………………………………………………………………</w:t>
      </w:r>
      <w:r w:rsidR="000C0AF5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</w:p>
    <w:p w:rsidR="000C0AF5" w:rsidRPr="00E82425" w:rsidRDefault="000C0AF5" w:rsidP="008665EC">
      <w:pPr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8665EC" w:rsidRPr="00E82425">
        <w:rPr>
          <w:rFonts w:ascii="Times New Roman" w:hAnsi="Times New Roman" w:cs="Times New Roman"/>
          <w:sz w:val="24"/>
          <w:szCs w:val="24"/>
        </w:rPr>
        <w:t>…</w:t>
      </w:r>
      <w:r w:rsidR="00111FD4" w:rsidRPr="00E82425">
        <w:rPr>
          <w:rFonts w:ascii="Times New Roman" w:hAnsi="Times New Roman" w:cs="Times New Roman"/>
          <w:sz w:val="24"/>
          <w:szCs w:val="24"/>
        </w:rPr>
        <w:t>………………</w:t>
      </w:r>
      <w:r w:rsidR="00DD3B03" w:rsidRPr="00E82425">
        <w:rPr>
          <w:rFonts w:ascii="Times New Roman" w:hAnsi="Times New Roman" w:cs="Times New Roman"/>
          <w:sz w:val="24"/>
          <w:szCs w:val="24"/>
        </w:rPr>
        <w:t>…………….</w:t>
      </w:r>
      <w:r w:rsidR="00D34D5A" w:rsidRPr="00E82425">
        <w:rPr>
          <w:rFonts w:ascii="Times New Roman" w:hAnsi="Times New Roman" w:cs="Times New Roman"/>
          <w:sz w:val="24"/>
          <w:szCs w:val="24"/>
        </w:rPr>
        <w:t>ss</w:t>
      </w:r>
    </w:p>
    <w:p w:rsidR="000C0AF5" w:rsidRPr="00E82425" w:rsidRDefault="000C0AF5" w:rsidP="008665EC">
      <w:pPr>
        <w:pStyle w:val="PlainText"/>
        <w:spacing w:line="276" w:lineRule="auto"/>
        <w:ind w:left="1440" w:hanging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i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 xml:space="preserve">To which period does element E </w:t>
      </w:r>
      <w:r w:rsidR="00DD3B03" w:rsidRPr="00E82425">
        <w:rPr>
          <w:rFonts w:ascii="Times New Roman" w:eastAsia="MS Mincho" w:hAnsi="Times New Roman" w:cs="Times New Roman"/>
          <w:bCs/>
          <w:sz w:val="24"/>
          <w:szCs w:val="24"/>
        </w:rPr>
        <w:t>belong? Explain</w:t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>.</w:t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D53767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1½mrks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)</w:t>
      </w:r>
    </w:p>
    <w:p w:rsidR="000C0AF5" w:rsidRPr="00E82425" w:rsidRDefault="000C0AF5" w:rsidP="008665EC">
      <w:pPr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lastRenderedPageBreak/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8665EC" w:rsidRPr="00E82425">
        <w:rPr>
          <w:rFonts w:ascii="Times New Roman" w:hAnsi="Times New Roman" w:cs="Times New Roman"/>
          <w:sz w:val="24"/>
          <w:szCs w:val="24"/>
        </w:rPr>
        <w:t>…………………………</w:t>
      </w:r>
    </w:p>
    <w:p w:rsidR="000C0AF5" w:rsidRPr="00E82425" w:rsidRDefault="000C0AF5" w:rsidP="008665EC">
      <w:pPr>
        <w:pStyle w:val="PlainText"/>
        <w:spacing w:line="276" w:lineRule="auto"/>
        <w:ind w:left="1440" w:hanging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c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Using dots (.) and crosses (x) to represent electrons, shows the bonding in the compound formed between elements C and D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2mks)</w:t>
      </w:r>
    </w:p>
    <w:p w:rsidR="008665EC" w:rsidRPr="00E82425" w:rsidRDefault="000C0AF5" w:rsidP="00D11A80">
      <w:pPr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8665E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  <w:r w:rsidR="00D11A80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..</w:t>
      </w:r>
      <w:r w:rsidR="008665E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</w:t>
      </w:r>
      <w:r w:rsidR="00D11A80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.</w:t>
      </w:r>
      <w:r w:rsidR="008665EC" w:rsidRPr="00E82425">
        <w:rPr>
          <w:rFonts w:ascii="Times New Roman" w:hAnsi="Times New Roman" w:cs="Times New Roman"/>
          <w:sz w:val="24"/>
          <w:szCs w:val="24"/>
        </w:rPr>
        <w:t xml:space="preserve">                       …………………………………………………………………………………………………………………………………………………………………………………</w:t>
      </w:r>
      <w:r w:rsidR="00D11A80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.</w:t>
      </w:r>
    </w:p>
    <w:p w:rsidR="008665EC" w:rsidRPr="00E82425" w:rsidRDefault="008665EC" w:rsidP="00F558A9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</w:p>
    <w:p w:rsidR="000C0AF5" w:rsidRPr="00E82425" w:rsidRDefault="000C0AF5" w:rsidP="008665EC">
      <w:pPr>
        <w:pStyle w:val="PlainText"/>
        <w:spacing w:line="276" w:lineRule="auto"/>
        <w:ind w:left="1440" w:hanging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d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Explain why the melting point of element B is higher than that of element A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2mks)</w:t>
      </w:r>
    </w:p>
    <w:p w:rsidR="00813863" w:rsidRPr="00E82425" w:rsidRDefault="000C0AF5" w:rsidP="00813863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813863" w:rsidRPr="00E82425">
        <w:rPr>
          <w:rFonts w:ascii="Times New Roman" w:hAnsi="Times New Roman" w:cs="Times New Roman"/>
          <w:sz w:val="24"/>
          <w:szCs w:val="24"/>
        </w:rPr>
        <w:t>…………………………………………</w:t>
      </w:r>
      <w:r w:rsidR="006F6300" w:rsidRPr="00E82425">
        <w:rPr>
          <w:rFonts w:ascii="Times New Roman" w:hAnsi="Times New Roman" w:cs="Times New Roman"/>
          <w:sz w:val="24"/>
          <w:szCs w:val="24"/>
        </w:rPr>
        <w:t xml:space="preserve">……………………………………………………………………………          </w:t>
      </w:r>
      <w:r w:rsidR="00FF3E1C" w:rsidRPr="00E82425">
        <w:rPr>
          <w:rFonts w:ascii="Times New Roman" w:hAnsi="Times New Roman" w:cs="Times New Roman"/>
          <w:sz w:val="24"/>
          <w:szCs w:val="24"/>
        </w:rPr>
        <w:t xml:space="preserve">       </w:t>
      </w:r>
      <w:r w:rsidR="00813863" w:rsidRPr="00E82425">
        <w:rPr>
          <w:rFonts w:ascii="Times New Roman" w:hAnsi="Times New Roman" w:cs="Times New Roman"/>
          <w:sz w:val="24"/>
          <w:szCs w:val="24"/>
        </w:rPr>
        <w:t>………………………</w:t>
      </w:r>
      <w:r w:rsidR="006F6300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…</w:t>
      </w:r>
      <w:r w:rsidR="00813863" w:rsidRPr="00E82425">
        <w:rPr>
          <w:rFonts w:ascii="Times New Roman" w:hAnsi="Times New Roman" w:cs="Times New Roman"/>
          <w:sz w:val="24"/>
          <w:szCs w:val="24"/>
        </w:rPr>
        <w:t xml:space="preserve">                          ……………………………………………………………………………………………………………………</w:t>
      </w:r>
      <w:r w:rsidR="006F6300" w:rsidRPr="00E82425">
        <w:rPr>
          <w:rFonts w:ascii="Times New Roman" w:hAnsi="Times New Roman" w:cs="Times New Roman"/>
          <w:sz w:val="24"/>
          <w:szCs w:val="24"/>
        </w:rPr>
        <w:t>………….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3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Use the standard electrode potentials to answer the questions that follow.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>Half reaction</w:t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ab/>
        <w:t>E</w:t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  <w:vertAlign w:val="superscript"/>
        </w:rPr>
        <w:sym w:font="Symbol" w:char="0071"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 xml:space="preserve"> volts</w:t>
      </w:r>
    </w:p>
    <w:p w:rsidR="005B7D11" w:rsidRPr="00E82425" w:rsidRDefault="0083541E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5250</wp:posOffset>
                </wp:positionV>
                <wp:extent cx="457200" cy="0"/>
                <wp:effectExtent l="9525" t="53975" r="19050" b="60325"/>
                <wp:wrapNone/>
                <wp:docPr id="1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7F15F9" id="Line 2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7.5pt" to="2in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qgVJwIAAEo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">
                <v:stroke endarrow="block"/>
              </v:line>
            </w:pict>
          </mc:Fallback>
        </mc:AlternateConten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Zn</w:t>
      </w:r>
      <w:r w:rsidR="00CE6058" w:rsidRPr="00E82425">
        <w:rPr>
          <w:rFonts w:ascii="Times New Roman" w:eastAsia="MS Mincho" w:hAnsi="Times New Roman" w:cs="Times New Roman"/>
          <w:bCs/>
          <w:sz w:val="24"/>
          <w:szCs w:val="24"/>
          <w:vertAlign w:val="superscript"/>
        </w:rPr>
        <w:t>2+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aq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+ 2e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perscript"/>
        </w:rPr>
        <w:t>-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 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Zn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s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-0.76 v</w:t>
      </w:r>
    </w:p>
    <w:p w:rsidR="005B7D11" w:rsidRPr="00E82425" w:rsidRDefault="0083541E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72390</wp:posOffset>
                </wp:positionV>
                <wp:extent cx="457200" cy="0"/>
                <wp:effectExtent l="9525" t="60960" r="19050" b="53340"/>
                <wp:wrapNone/>
                <wp:docPr id="12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6CB274" id="Line 3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.7pt" to="2in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DM6JwIAAEo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">
                <v:stroke endarrow="block"/>
              </v:line>
            </w:pict>
          </mc:Fallback>
        </mc:AlternateConten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Pb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perscript"/>
        </w:rPr>
        <w:t>2+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aq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 + 2e- 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Pb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s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-0.13V</w:t>
      </w:r>
    </w:p>
    <w:p w:rsidR="005B7D11" w:rsidRPr="00E82425" w:rsidRDefault="0083541E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87630</wp:posOffset>
                </wp:positionV>
                <wp:extent cx="457200" cy="0"/>
                <wp:effectExtent l="9525" t="59055" r="19050" b="55245"/>
                <wp:wrapNone/>
                <wp:docPr id="9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A8A2CC" id="Line 4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6.9pt" to="135pt,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">
                <v:stroke endarrow="block"/>
              </v:line>
            </w:pict>
          </mc:Fallback>
        </mc:AlternateConten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Ag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perscript"/>
        </w:rPr>
        <w:t>+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aq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+ e-  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Ag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s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+ 0.80V</w:t>
      </w:r>
    </w:p>
    <w:p w:rsidR="005B7D11" w:rsidRPr="00E82425" w:rsidRDefault="0083541E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40970</wp:posOffset>
                </wp:positionV>
                <wp:extent cx="457200" cy="0"/>
                <wp:effectExtent l="9525" t="56515" r="19050" b="57785"/>
                <wp:wrapNone/>
                <wp:docPr id="8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B4D9D7B" id="Line 5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11.1pt" to="2in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">
                <v:stroke endarrow="block"/>
              </v:line>
            </w:pict>
          </mc:Fallback>
        </mc:AlternateConten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Cu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perscript"/>
        </w:rPr>
        <w:t>2</w:t>
      </w:r>
      <w:r w:rsidR="00CE6058" w:rsidRPr="00E82425">
        <w:rPr>
          <w:rFonts w:ascii="Times New Roman" w:eastAsia="MS Mincho" w:hAnsi="Times New Roman" w:cs="Times New Roman"/>
          <w:bCs/>
          <w:sz w:val="24"/>
          <w:szCs w:val="24"/>
          <w:vertAlign w:val="superscript"/>
        </w:rPr>
        <w:t>+</w:t>
      </w:r>
      <w:r w:rsidR="00CE6058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 xml:space="preserve"> (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aq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 + 2e-   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Cu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  <w:vertAlign w:val="subscript"/>
        </w:rPr>
        <w:t>(s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+0.34V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a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A cell containing zinc and lead electrodes was set as shown.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/>
          <w:noProof/>
          <w:sz w:val="24"/>
          <w:szCs w:val="24"/>
        </w:rPr>
        <w:drawing>
          <wp:inline distT="0" distB="0" distL="0" distR="0">
            <wp:extent cx="4533265" cy="2459990"/>
            <wp:effectExtent l="1905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26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D11" w:rsidRPr="00E82425" w:rsidRDefault="005B7D11" w:rsidP="00FF3E1C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(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Write half equation for each half cell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1mk)</w:t>
      </w:r>
      <w:r w:rsidR="00CE6058" w:rsidRPr="00E82425">
        <w:rPr>
          <w:rFonts w:ascii="Times New Roman" w:hAnsi="Times New Roman" w:cs="Times New Roman"/>
          <w:sz w:val="24"/>
          <w:szCs w:val="24"/>
        </w:rPr>
        <w:t xml:space="preserve">                          </w:t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CE6058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..</w:t>
      </w:r>
    </w:p>
    <w:p w:rsidR="005B7D11" w:rsidRPr="00E82425" w:rsidRDefault="00FF3E1C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……………………………………………………………………………………………………………………………..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i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Write the overall equation for reaction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1mk)</w:t>
      </w:r>
    </w:p>
    <w:p w:rsidR="005B7D11" w:rsidRPr="00E82425" w:rsidRDefault="005B7D11" w:rsidP="00F400CD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lastRenderedPageBreak/>
        <w:tab/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CE6058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5B7D11" w:rsidRPr="00E82425" w:rsidRDefault="00FF3E1C" w:rsidP="00FF3E1C">
      <w:pPr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</w:t>
      </w:r>
    </w:p>
    <w:p w:rsidR="005B7D11" w:rsidRPr="00E82425" w:rsidRDefault="005B7D11" w:rsidP="00F400CD">
      <w:pPr>
        <w:pStyle w:val="PlainText"/>
        <w:spacing w:line="276" w:lineRule="auto"/>
        <w:ind w:firstLine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(ii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Calculate the E</w:t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  <w:vertAlign w:val="superscript"/>
        </w:rPr>
        <w:sym w:font="Symbol" w:char="0071"/>
      </w:r>
      <w:r w:rsidRPr="00E82425">
        <w:rPr>
          <w:rFonts w:ascii="Times New Roman" w:eastAsia="MS Mincho" w:hAnsi="Times New Roman" w:cs="Times New Roman"/>
          <w:b/>
          <w:bCs/>
          <w:sz w:val="24"/>
          <w:szCs w:val="24"/>
        </w:rPr>
        <w:t xml:space="preserve"> 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value for the cell.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1mk)</w:t>
      </w:r>
    </w:p>
    <w:p w:rsidR="005B7D11" w:rsidRPr="00E82425" w:rsidRDefault="005B7D11" w:rsidP="00F400CD">
      <w:pPr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</w:p>
    <w:p w:rsidR="005B7D11" w:rsidRPr="00E82425" w:rsidRDefault="005B7D11" w:rsidP="00F400C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CE6058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</w:t>
      </w:r>
    </w:p>
    <w:p w:rsidR="005B7D11" w:rsidRPr="00E82425" w:rsidRDefault="005B7D11" w:rsidP="00F400CD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…..…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 xml:space="preserve">………………………………    </w:t>
      </w:r>
      <w:r w:rsidR="00CE6058" w:rsidRPr="00E82425">
        <w:rPr>
          <w:rFonts w:ascii="Times New Roman" w:hAnsi="Times New Roman" w:cs="Times New Roman"/>
          <w:sz w:val="24"/>
          <w:szCs w:val="24"/>
        </w:rPr>
        <w:t>………………………………………...</w:t>
      </w:r>
      <w:r w:rsidR="00FF3E1C" w:rsidRPr="00E82425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</w:p>
    <w:p w:rsidR="005B7D11" w:rsidRPr="00E82425" w:rsidRDefault="00CE6058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iv)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>What is the suitable compound used in the salt bridge?</w:t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1mk)</w:t>
      </w:r>
    </w:p>
    <w:p w:rsidR="00CE6058" w:rsidRPr="00E82425" w:rsidRDefault="00CE6058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</w:p>
    <w:p w:rsidR="005B7D11" w:rsidRPr="00E82425" w:rsidRDefault="00CE6058" w:rsidP="00F400CD">
      <w:pPr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5B7D11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Pr="00E82425">
        <w:rPr>
          <w:rFonts w:ascii="Times New Roman" w:hAnsi="Times New Roman" w:cs="Times New Roman"/>
          <w:sz w:val="24"/>
          <w:szCs w:val="24"/>
        </w:rPr>
        <w:t>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FF3E1C" w:rsidRPr="00E82425">
        <w:rPr>
          <w:rFonts w:ascii="Times New Roman" w:eastAsia="MS Mincho" w:hAnsi="Times New Roman" w:cs="Times New Roman"/>
          <w:bCs/>
          <w:sz w:val="24"/>
          <w:szCs w:val="24"/>
        </w:rPr>
        <w:t>b) (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FF3E1C" w:rsidRPr="00E82425">
        <w:rPr>
          <w:rFonts w:ascii="Times New Roman" w:eastAsia="MS Mincho" w:hAnsi="Times New Roman" w:cs="Times New Roman"/>
          <w:bCs/>
          <w:sz w:val="24"/>
          <w:szCs w:val="24"/>
        </w:rPr>
        <w:t>Draw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a well labeled diagram to show how a copper spoon can be electroplated with silver.</w:t>
      </w:r>
    </w:p>
    <w:p w:rsidR="005B7D11" w:rsidRPr="00E82425" w:rsidRDefault="005B7D11" w:rsidP="00F400CD">
      <w:pPr>
        <w:pStyle w:val="PlainText"/>
        <w:spacing w:line="276" w:lineRule="auto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2mks)</w:t>
      </w:r>
    </w:p>
    <w:p w:rsidR="00FF3E1C" w:rsidRPr="00E82425" w:rsidRDefault="005B7D11" w:rsidP="00F400CD">
      <w:pPr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="00FF3E1C" w:rsidRPr="00E82425">
        <w:rPr>
          <w:rFonts w:ascii="Times New Roman" w:eastAsia="MS Mincho" w:hAnsi="Times New Roman" w:cs="Times New Roman"/>
          <w:bCs/>
          <w:sz w:val="24"/>
          <w:szCs w:val="24"/>
        </w:rPr>
        <w:t>………………………………………………………………………………………………………………………..           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5B7D11" w:rsidRPr="00E82425" w:rsidRDefault="00565086" w:rsidP="00F400CD">
      <w:pPr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……………………………………………………………………………………………………………………………….</w:t>
      </w:r>
    </w:p>
    <w:p w:rsidR="005B7D11" w:rsidRPr="00E82425" w:rsidRDefault="00565086" w:rsidP="00565086">
      <w:pPr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5B7D11" w:rsidRPr="00E82425" w:rsidRDefault="005B7D11" w:rsidP="00F400CD">
      <w:pPr>
        <w:pStyle w:val="PlainText"/>
        <w:spacing w:line="276" w:lineRule="auto"/>
        <w:ind w:left="1440" w:hanging="720"/>
        <w:rPr>
          <w:rFonts w:ascii="Times New Roman" w:eastAsia="MS Mincho" w:hAnsi="Times New Roman" w:cs="Times New Roman"/>
          <w:bCs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>(ii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How many grams of silver would be deposited on the spoon in two hours if a current of 0.03A is passed?(If  = 96500C, Ag = 108, Cu = 63.5)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  <w:t>(3mks)</w:t>
      </w:r>
    </w:p>
    <w:p w:rsidR="005B7D11" w:rsidRPr="00E82425" w:rsidRDefault="005B7D11" w:rsidP="00F400C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 xml:space="preserve"> </w:t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.</w:t>
      </w:r>
    </w:p>
    <w:p w:rsidR="005B7D11" w:rsidRPr="00E82425" w:rsidRDefault="005B7D11" w:rsidP="00F400CD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…..…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.</w:t>
      </w:r>
    </w:p>
    <w:p w:rsidR="005B7D11" w:rsidRPr="00E82425" w:rsidRDefault="005B7D11" w:rsidP="00F400CD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eastAsia="MS Mincho" w:hAnsi="Times New Roman" w:cs="Times New Roman"/>
          <w:bCs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…</w:t>
      </w:r>
    </w:p>
    <w:p w:rsidR="005B7D11" w:rsidRPr="00E82425" w:rsidRDefault="005B7D11" w:rsidP="00F400CD">
      <w:pPr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…..…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..</w:t>
      </w:r>
    </w:p>
    <w:p w:rsidR="00887010" w:rsidRPr="00E82425" w:rsidRDefault="00887010" w:rsidP="00887010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c)</w:t>
      </w:r>
      <w:r w:rsidRPr="00E82425">
        <w:rPr>
          <w:rFonts w:ascii="Times New Roman" w:hAnsi="Times New Roman" w:cs="Times New Roman"/>
          <w:sz w:val="24"/>
          <w:szCs w:val="24"/>
        </w:rPr>
        <w:tab/>
        <w:t>Can a solution of silver nitrate b</w:t>
      </w:r>
      <w:r w:rsidR="00D9090C" w:rsidRPr="00E82425">
        <w:rPr>
          <w:rFonts w:ascii="Times New Roman" w:hAnsi="Times New Roman" w:cs="Times New Roman"/>
          <w:sz w:val="24"/>
          <w:szCs w:val="24"/>
        </w:rPr>
        <w:t>e stored in a container of Zinc?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887010" w:rsidRPr="00E82425" w:rsidRDefault="00887010" w:rsidP="00887010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FF3E1C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</w:t>
      </w:r>
    </w:p>
    <w:p w:rsidR="00B27D91" w:rsidRPr="00E82425" w:rsidRDefault="00B27D91" w:rsidP="00B27D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27D91" w:rsidRPr="00E82425" w:rsidRDefault="00B27D91" w:rsidP="00B031F1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>4.</w:t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The scheme below shows various reactions and </w:t>
      </w:r>
      <w:r w:rsidR="00B031F1" w:rsidRPr="00E82425">
        <w:rPr>
          <w:rFonts w:ascii="Times New Roman" w:hAnsi="Times New Roman" w:cs="Times New Roman"/>
          <w:sz w:val="24"/>
          <w:szCs w:val="24"/>
        </w:rPr>
        <w:t>processes</w:t>
      </w:r>
      <w:r w:rsidRPr="00E82425">
        <w:rPr>
          <w:rFonts w:ascii="Times New Roman" w:hAnsi="Times New Roman" w:cs="Times New Roman"/>
          <w:sz w:val="24"/>
          <w:szCs w:val="24"/>
        </w:rPr>
        <w:t xml:space="preserve"> for some organic </w:t>
      </w:r>
      <w:r w:rsidR="00FF3E1C" w:rsidRPr="00E82425">
        <w:rPr>
          <w:rFonts w:ascii="Times New Roman" w:hAnsi="Times New Roman" w:cs="Times New Roman"/>
          <w:sz w:val="24"/>
          <w:szCs w:val="24"/>
        </w:rPr>
        <w:t>compounds. Study</w:t>
      </w:r>
      <w:r w:rsidRPr="00E82425">
        <w:rPr>
          <w:rFonts w:ascii="Times New Roman" w:hAnsi="Times New Roman" w:cs="Times New Roman"/>
          <w:sz w:val="24"/>
          <w:szCs w:val="24"/>
        </w:rPr>
        <w:t xml:space="preserve"> it and answer the questions that follow.</w:t>
      </w:r>
    </w:p>
    <w:p w:rsidR="00B27D91" w:rsidRPr="00E82425" w:rsidRDefault="00B27D91" w:rsidP="00B27D91">
      <w:pPr>
        <w:spacing w:line="360" w:lineRule="auto"/>
        <w:ind w:left="1440" w:hanging="720"/>
        <w:jc w:val="center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505986" cy="3199762"/>
            <wp:effectExtent l="19050" t="0" r="0" b="0"/>
            <wp:docPr id="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r="48732" b="382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08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0F43" w:rsidRPr="00E82425" w:rsidRDefault="00B27D91" w:rsidP="00F80F43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a)</w:t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Name process I and name any other product formed in the </w:t>
      </w:r>
      <w:r w:rsidR="00B031F1" w:rsidRPr="00E82425">
        <w:rPr>
          <w:rFonts w:ascii="Times New Roman" w:hAnsi="Times New Roman" w:cs="Times New Roman"/>
          <w:sz w:val="24"/>
          <w:szCs w:val="24"/>
        </w:rPr>
        <w:t>process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  <w:r w:rsidR="00F80F43" w:rsidRPr="00E82425">
        <w:rPr>
          <w:rFonts w:ascii="Times New Roman" w:hAnsi="Times New Roman" w:cs="Times New Roman"/>
          <w:sz w:val="24"/>
          <w:szCs w:val="24"/>
        </w:rPr>
        <w:t xml:space="preserve">                                     (i)</w:t>
      </w:r>
      <w:r w:rsidR="00F80F43" w:rsidRPr="00E82425">
        <w:rPr>
          <w:rFonts w:ascii="Times New Roman" w:hAnsi="Times New Roman" w:cs="Times New Roman"/>
          <w:sz w:val="24"/>
          <w:szCs w:val="24"/>
        </w:rPr>
        <w:tab/>
      </w:r>
      <w:r w:rsidR="00F80F43" w:rsidRPr="00E82425">
        <w:rPr>
          <w:rFonts w:ascii="Times New Roman" w:hAnsi="Times New Roman" w:cs="Times New Roman"/>
          <w:b/>
          <w:sz w:val="24"/>
          <w:szCs w:val="24"/>
        </w:rPr>
        <w:t>Process I</w:t>
      </w:r>
    </w:p>
    <w:p w:rsidR="00B27D91" w:rsidRPr="00E82425" w:rsidRDefault="00B27D91" w:rsidP="00B27D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</w:t>
      </w:r>
    </w:p>
    <w:p w:rsidR="00B27D91" w:rsidRPr="00E82425" w:rsidRDefault="00F80F43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B27D91" w:rsidRPr="00E82425">
        <w:rPr>
          <w:rFonts w:ascii="Times New Roman" w:hAnsi="Times New Roman" w:cs="Times New Roman"/>
          <w:sz w:val="24"/>
          <w:szCs w:val="24"/>
        </w:rPr>
        <w:t>(ii)</w:t>
      </w:r>
      <w:r w:rsidR="00B27D91" w:rsidRPr="00E82425">
        <w:rPr>
          <w:rFonts w:ascii="Times New Roman" w:hAnsi="Times New Roman" w:cs="Times New Roman"/>
          <w:sz w:val="24"/>
          <w:szCs w:val="24"/>
        </w:rPr>
        <w:tab/>
      </w:r>
      <w:r w:rsidR="00B27D91" w:rsidRPr="00E82425">
        <w:rPr>
          <w:rFonts w:ascii="Times New Roman" w:hAnsi="Times New Roman" w:cs="Times New Roman"/>
          <w:b/>
          <w:sz w:val="24"/>
          <w:szCs w:val="24"/>
        </w:rPr>
        <w:t>Product</w:t>
      </w:r>
    </w:p>
    <w:p w:rsidR="00B27D91" w:rsidRPr="00E82425" w:rsidRDefault="00B27D91" w:rsidP="00B27D9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b)</w:t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Name the reagent and condition </w:t>
      </w:r>
      <w:r w:rsidR="00B031F1" w:rsidRPr="00E82425">
        <w:rPr>
          <w:rFonts w:ascii="Times New Roman" w:hAnsi="Times New Roman" w:cs="Times New Roman"/>
          <w:sz w:val="24"/>
          <w:szCs w:val="24"/>
        </w:rPr>
        <w:t>required in</w:t>
      </w:r>
      <w:r w:rsidRPr="00E82425">
        <w:rPr>
          <w:rFonts w:ascii="Times New Roman" w:hAnsi="Times New Roman" w:cs="Times New Roman"/>
          <w:sz w:val="24"/>
          <w:szCs w:val="24"/>
        </w:rPr>
        <w:t xml:space="preserve"> process II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B27D91" w:rsidRPr="00E82425" w:rsidRDefault="00B27D91" w:rsidP="00B27D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>Reagent</w:t>
      </w:r>
      <w:r w:rsidRPr="00E8242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27D91" w:rsidRPr="00E82425" w:rsidRDefault="00B27D91" w:rsidP="00B27D9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>Condition</w:t>
      </w:r>
    </w:p>
    <w:p w:rsidR="00B27D91" w:rsidRPr="00E82425" w:rsidRDefault="00B27D91" w:rsidP="00B27D9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c)</w:t>
      </w:r>
      <w:r w:rsidRPr="00E82425">
        <w:rPr>
          <w:rFonts w:ascii="Times New Roman" w:hAnsi="Times New Roman" w:cs="Times New Roman"/>
          <w:sz w:val="24"/>
          <w:szCs w:val="24"/>
        </w:rPr>
        <w:tab/>
        <w:t>i)</w:t>
      </w:r>
      <w:r w:rsidRPr="00E82425">
        <w:rPr>
          <w:rFonts w:ascii="Times New Roman" w:hAnsi="Times New Roman" w:cs="Times New Roman"/>
          <w:sz w:val="24"/>
          <w:szCs w:val="24"/>
        </w:rPr>
        <w:tab/>
        <w:t>Give the name of the product formed in process III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27D91" w:rsidRPr="00E82425" w:rsidRDefault="00B27D91" w:rsidP="00B27D9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ii)</w:t>
      </w:r>
      <w:r w:rsidRPr="00E82425">
        <w:rPr>
          <w:rFonts w:ascii="Times New Roman" w:hAnsi="Times New Roman" w:cs="Times New Roman"/>
          <w:sz w:val="24"/>
          <w:szCs w:val="24"/>
        </w:rPr>
        <w:tab/>
        <w:t>State two conditions required in process III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27D91" w:rsidRPr="00E82425" w:rsidRDefault="00B27D91" w:rsidP="00F80F43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iii)</w:t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Give one characteristics property </w:t>
      </w:r>
      <w:r w:rsidR="00B031F1" w:rsidRPr="00E82425">
        <w:rPr>
          <w:rFonts w:ascii="Times New Roman" w:hAnsi="Times New Roman" w:cs="Times New Roman"/>
          <w:sz w:val="24"/>
          <w:szCs w:val="24"/>
        </w:rPr>
        <w:t>of the</w:t>
      </w:r>
      <w:r w:rsidRPr="00E82425">
        <w:rPr>
          <w:rFonts w:ascii="Times New Roman" w:hAnsi="Times New Roman" w:cs="Times New Roman"/>
          <w:sz w:val="24"/>
          <w:szCs w:val="24"/>
        </w:rPr>
        <w:t xml:space="preserve"> product formed in process III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27D91" w:rsidRPr="00E82425" w:rsidRDefault="00B27D91" w:rsidP="00B27D9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d)</w:t>
      </w:r>
      <w:r w:rsidRPr="00E82425">
        <w:rPr>
          <w:rFonts w:ascii="Times New Roman" w:hAnsi="Times New Roman" w:cs="Times New Roman"/>
          <w:sz w:val="24"/>
          <w:szCs w:val="24"/>
        </w:rPr>
        <w:tab/>
        <w:t>Name the catalyst and reagent required in step IV.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>Catalyst</w:t>
      </w:r>
      <w:r w:rsidRPr="00E82425">
        <w:rPr>
          <w:rFonts w:ascii="Times New Roman" w:hAnsi="Times New Roman" w:cs="Times New Roman"/>
          <w:sz w:val="24"/>
          <w:szCs w:val="24"/>
        </w:rPr>
        <w:t xml:space="preserve"> 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B27D91" w:rsidRPr="00E82425" w:rsidRDefault="00B27D91" w:rsidP="00B031F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b/>
          <w:sz w:val="24"/>
          <w:szCs w:val="24"/>
        </w:rPr>
        <w:t>Reagent</w:t>
      </w:r>
    </w:p>
    <w:p w:rsidR="00B27D91" w:rsidRPr="00E82425" w:rsidRDefault="00B27D91" w:rsidP="00B031F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</w:t>
      </w:r>
    </w:p>
    <w:p w:rsidR="00F80F43" w:rsidRPr="00E82425" w:rsidRDefault="00F80F43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</w:p>
    <w:p w:rsidR="00F80F43" w:rsidRPr="00E82425" w:rsidRDefault="00F80F43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e)</w:t>
      </w:r>
      <w:r w:rsidRPr="00E82425">
        <w:rPr>
          <w:rFonts w:ascii="Times New Roman" w:hAnsi="Times New Roman" w:cs="Times New Roman"/>
          <w:sz w:val="24"/>
          <w:szCs w:val="24"/>
        </w:rPr>
        <w:tab/>
        <w:t>Give any one use of the product formed in process (V)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27D91" w:rsidRPr="00E82425" w:rsidRDefault="00B27D91" w:rsidP="00B031F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f)</w:t>
      </w:r>
      <w:r w:rsidRPr="00E82425">
        <w:rPr>
          <w:rFonts w:ascii="Times New Roman" w:hAnsi="Times New Roman" w:cs="Times New Roman"/>
          <w:sz w:val="24"/>
          <w:szCs w:val="24"/>
        </w:rPr>
        <w:tab/>
        <w:t>Name process (VI)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27D91" w:rsidRPr="00E82425" w:rsidRDefault="00B27D91" w:rsidP="00B031F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</w:t>
      </w:r>
    </w:p>
    <w:p w:rsidR="00B27D91" w:rsidRPr="00E82425" w:rsidRDefault="00B27D91" w:rsidP="00B27D91">
      <w:pPr>
        <w:spacing w:line="360" w:lineRule="auto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g)</w:t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Process VII requires a catalyst and goes through an intermediate product. </w:t>
      </w:r>
    </w:p>
    <w:p w:rsidR="00B27D91" w:rsidRPr="00E82425" w:rsidRDefault="00B27D91" w:rsidP="00B27D91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>Name</w:t>
      </w:r>
      <w:r w:rsidRPr="00E82425">
        <w:rPr>
          <w:rFonts w:ascii="Times New Roman" w:hAnsi="Times New Roman" w:cs="Times New Roman"/>
          <w:sz w:val="24"/>
          <w:szCs w:val="24"/>
        </w:rPr>
        <w:t>:-</w:t>
      </w:r>
    </w:p>
    <w:p w:rsidR="00B031F1" w:rsidRPr="00E82425" w:rsidRDefault="00B27D91" w:rsidP="007E060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i)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>The</w:t>
      </w:r>
      <w:r w:rsidRPr="00E82425">
        <w:rPr>
          <w:rFonts w:ascii="Times New Roman" w:hAnsi="Times New Roman" w:cs="Times New Roman"/>
          <w:sz w:val="24"/>
          <w:szCs w:val="24"/>
        </w:rPr>
        <w:t xml:space="preserve"> catalyst</w:t>
      </w:r>
      <w:r w:rsidR="00B031F1" w:rsidRPr="00E82425">
        <w:rPr>
          <w:rFonts w:ascii="Times New Roman" w:hAnsi="Times New Roman" w:cs="Times New Roman"/>
          <w:sz w:val="24"/>
          <w:szCs w:val="24"/>
        </w:rPr>
        <w:t>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(1mk)</w:t>
      </w:r>
    </w:p>
    <w:p w:rsidR="00B27D91" w:rsidRPr="00E82425" w:rsidRDefault="00B27D91" w:rsidP="00F80F4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10546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ii)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>The intermediate product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... (1mk)</w:t>
      </w:r>
      <w:r w:rsidR="00B031F1"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ab/>
      </w:r>
      <w:r w:rsidR="00B031F1" w:rsidRPr="00E82425">
        <w:rPr>
          <w:rFonts w:ascii="Times New Roman" w:hAnsi="Times New Roman" w:cs="Times New Roman"/>
          <w:sz w:val="24"/>
          <w:szCs w:val="24"/>
        </w:rPr>
        <w:tab/>
      </w:r>
    </w:p>
    <w:p w:rsidR="00762AB2" w:rsidRPr="00E82425" w:rsidRDefault="005E3D69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b/>
          <w:sz w:val="24"/>
          <w:szCs w:val="24"/>
        </w:rPr>
        <w:t>5</w:t>
      </w:r>
      <w:r w:rsidR="00762AB2" w:rsidRPr="00E82425">
        <w:rPr>
          <w:rFonts w:ascii="Times New Roman" w:hAnsi="Times New Roman" w:cs="Times New Roman"/>
          <w:b/>
          <w:sz w:val="24"/>
          <w:szCs w:val="24"/>
        </w:rPr>
        <w:t>.</w:t>
      </w:r>
      <w:r w:rsidRPr="00E82425">
        <w:rPr>
          <w:rFonts w:ascii="Times New Roman" w:hAnsi="Times New Roman" w:cs="Times New Roman"/>
          <w:b/>
          <w:sz w:val="24"/>
          <w:szCs w:val="24"/>
        </w:rPr>
        <w:t>(</w:t>
      </w:r>
      <w:r w:rsidR="00762AB2" w:rsidRPr="00E82425">
        <w:rPr>
          <w:rFonts w:ascii="Times New Roman" w:hAnsi="Times New Roman" w:cs="Times New Roman"/>
          <w:sz w:val="24"/>
          <w:szCs w:val="24"/>
        </w:rPr>
        <w:t xml:space="preserve"> a) Define Hess’s law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      (1mk)</w:t>
      </w:r>
    </w:p>
    <w:p w:rsidR="00762AB2" w:rsidRPr="00E82425" w:rsidRDefault="00762AB2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…………………………………………………………………………..…………………………………………………………………</w:t>
      </w:r>
      <w:r w:rsidR="00282CE4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.</w:t>
      </w:r>
    </w:p>
    <w:p w:rsidR="00762AB2" w:rsidRPr="00E82425" w:rsidRDefault="00F80F43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……………………….</w:t>
      </w:r>
    </w:p>
    <w:p w:rsidR="00762AB2" w:rsidRPr="00E82425" w:rsidRDefault="00762AB2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b) Use the information below to answer the questions that follow</w:t>
      </w:r>
    </w:p>
    <w:p w:rsidR="00762AB2" w:rsidRPr="00E82425" w:rsidRDefault="0083541E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82550</wp:posOffset>
                </wp:positionV>
                <wp:extent cx="457200" cy="0"/>
                <wp:effectExtent l="9525" t="55245" r="19050" b="59055"/>
                <wp:wrapNone/>
                <wp:docPr id="7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66C6D8" id="Line 6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6.5pt" to="153pt,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">
                <v:stroke endarrow="block"/>
              </v:line>
            </w:pict>
          </mc:Fallback>
        </mc:AlternateConten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Ca 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 xml:space="preserve">(s) </w:t>
      </w:r>
      <w:r w:rsidR="00762AB2" w:rsidRPr="00E82425">
        <w:rPr>
          <w:rFonts w:ascii="Times New Roman" w:hAnsi="Times New Roman" w:cs="Times New Roman"/>
          <w:sz w:val="24"/>
          <w:szCs w:val="24"/>
        </w:rPr>
        <w:t>+ ½ 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 xml:space="preserve">2 (g) 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ab/>
        <w:t xml:space="preserve"> </w:t>
      </w:r>
      <w:r w:rsidR="00762AB2" w:rsidRPr="00E82425">
        <w:rPr>
          <w:rFonts w:ascii="Times New Roman" w:hAnsi="Times New Roman" w:cs="Times New Roman"/>
          <w:sz w:val="24"/>
          <w:szCs w:val="24"/>
        </w:rPr>
        <w:t xml:space="preserve">                     Ca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           ΔH = -635KJ /mol</w:t>
      </w:r>
    </w:p>
    <w:p w:rsidR="00762AB2" w:rsidRPr="00E82425" w:rsidRDefault="0083541E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93980</wp:posOffset>
                </wp:positionV>
                <wp:extent cx="457200" cy="0"/>
                <wp:effectExtent l="9525" t="56515" r="19050" b="57785"/>
                <wp:wrapNone/>
                <wp:docPr id="6" name="Lin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FE4207" id="Line 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7.4pt" to="153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">
                <v:stroke endarrow="block"/>
              </v:line>
            </w:pict>
          </mc:Fallback>
        </mc:AlternateConten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C 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62AB2" w:rsidRPr="00E82425">
        <w:rPr>
          <w:rFonts w:ascii="Times New Roman" w:hAnsi="Times New Roman" w:cs="Times New Roman"/>
          <w:sz w:val="24"/>
          <w:szCs w:val="24"/>
        </w:rPr>
        <w:t xml:space="preserve"> + 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    C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2 g)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            ΔH = -394KJ / mol</w:t>
      </w:r>
    </w:p>
    <w:p w:rsidR="00762AB2" w:rsidRPr="00E82425" w:rsidRDefault="0083541E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02870</wp:posOffset>
                </wp:positionV>
                <wp:extent cx="457200" cy="0"/>
                <wp:effectExtent l="9525" t="55245" r="19050" b="59055"/>
                <wp:wrapNone/>
                <wp:docPr id="4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B798B2" id="Line 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8.1pt" to="198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">
                <v:stroke endarrow="block"/>
              </v:line>
            </w:pict>
          </mc:Fallback>
        </mc:AlternateConten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Ca 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(s)</w:t>
      </w:r>
      <w:r w:rsidR="00762AB2" w:rsidRPr="00E82425">
        <w:rPr>
          <w:rFonts w:ascii="Times New Roman" w:hAnsi="Times New Roman" w:cs="Times New Roman"/>
          <w:sz w:val="24"/>
          <w:szCs w:val="24"/>
        </w:rPr>
        <w:t xml:space="preserve"> + C 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 xml:space="preserve">(s) </w:t>
      </w:r>
      <w:r w:rsidR="00762AB2" w:rsidRPr="00E82425">
        <w:rPr>
          <w:rFonts w:ascii="Times New Roman" w:hAnsi="Times New Roman" w:cs="Times New Roman"/>
          <w:sz w:val="24"/>
          <w:szCs w:val="24"/>
        </w:rPr>
        <w:t xml:space="preserve"> + 3/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762AB2" w:rsidRPr="00E82425">
        <w:rPr>
          <w:rFonts w:ascii="Times New Roman" w:hAnsi="Times New Roman" w:cs="Times New Roman"/>
          <w:sz w:val="24"/>
          <w:szCs w:val="24"/>
        </w:rPr>
        <w:t xml:space="preserve"> 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2 (g)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                     CaC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3(s)</w:t>
      </w:r>
      <w:r w:rsidR="00762AB2" w:rsidRPr="00E82425">
        <w:rPr>
          <w:rFonts w:ascii="Times New Roman" w:hAnsi="Times New Roman" w:cs="Times New Roman"/>
          <w:sz w:val="24"/>
          <w:szCs w:val="24"/>
        </w:rPr>
        <w:t>,                   ΔH = -1207 KJ / mol</w:t>
      </w:r>
    </w:p>
    <w:p w:rsidR="00762AB2" w:rsidRPr="00E82425" w:rsidRDefault="00762AB2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Calculate the enthalpy change for the reaction.</w:t>
      </w:r>
    </w:p>
    <w:p w:rsidR="00762AB2" w:rsidRPr="00E82425" w:rsidRDefault="0083541E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04950</wp:posOffset>
                </wp:positionH>
                <wp:positionV relativeFrom="paragraph">
                  <wp:posOffset>95250</wp:posOffset>
                </wp:positionV>
                <wp:extent cx="457200" cy="0"/>
                <wp:effectExtent l="9525" t="55880" r="19050" b="58420"/>
                <wp:wrapNone/>
                <wp:docPr id="2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A07F50"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5pt,7.5pt" to="154.5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">
                <v:stroke endarrow="block"/>
              </v:line>
            </w:pict>
          </mc:Fallback>
        </mc:AlternateConten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CaO 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 xml:space="preserve">(S) </w:t>
      </w:r>
      <w:r w:rsidR="00762AB2" w:rsidRPr="00E82425">
        <w:rPr>
          <w:rFonts w:ascii="Times New Roman" w:hAnsi="Times New Roman" w:cs="Times New Roman"/>
          <w:sz w:val="24"/>
          <w:szCs w:val="24"/>
        </w:rPr>
        <w:t>+ C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 xml:space="preserve">2 (g) 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                             CaCO</w:t>
      </w:r>
      <w:r w:rsidR="00762AB2" w:rsidRPr="00E82425">
        <w:rPr>
          <w:rFonts w:ascii="Times New Roman" w:hAnsi="Times New Roman" w:cs="Times New Roman"/>
          <w:sz w:val="24"/>
          <w:szCs w:val="24"/>
          <w:vertAlign w:val="subscript"/>
        </w:rPr>
        <w:t>3(s)</w:t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</w:r>
      <w:r w:rsidR="00762AB2" w:rsidRPr="00E82425">
        <w:rPr>
          <w:rFonts w:ascii="Times New Roman" w:hAnsi="Times New Roman" w:cs="Times New Roman"/>
          <w:sz w:val="24"/>
          <w:szCs w:val="24"/>
        </w:rPr>
        <w:tab/>
        <w:t xml:space="preserve">  (3mks)</w:t>
      </w:r>
    </w:p>
    <w:p w:rsidR="00F80F43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</w:t>
      </w:r>
    </w:p>
    <w:p w:rsidR="00282CE4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</w:t>
      </w:r>
    </w:p>
    <w:p w:rsidR="00762AB2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</w:t>
      </w:r>
      <w:r w:rsidR="00F80F43" w:rsidRPr="00E82425">
        <w:rPr>
          <w:rFonts w:ascii="Times New Roman" w:hAnsi="Times New Roman" w:cs="Times New Roman"/>
          <w:sz w:val="24"/>
          <w:szCs w:val="24"/>
        </w:rPr>
        <w:t>………</w:t>
      </w:r>
    </w:p>
    <w:p w:rsidR="00762AB2" w:rsidRPr="00E82425" w:rsidRDefault="00762AB2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c) The table below gives the bond enthalpies in KJ/ mol. For some elements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06"/>
        <w:gridCol w:w="3082"/>
      </w:tblGrid>
      <w:tr w:rsidR="00762AB2" w:rsidRPr="00E82425" w:rsidTr="00762AB2">
        <w:tc>
          <w:tcPr>
            <w:tcW w:w="2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AB2" w:rsidRPr="00E82425" w:rsidRDefault="00762AB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BOND</w:t>
            </w:r>
          </w:p>
        </w:tc>
        <w:tc>
          <w:tcPr>
            <w:tcW w:w="3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AB2" w:rsidRPr="00E82425" w:rsidRDefault="00762AB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BOND ENTHALPY KJ/mol.</w:t>
            </w:r>
          </w:p>
        </w:tc>
      </w:tr>
      <w:tr w:rsidR="00762AB2" w:rsidRPr="00E82425" w:rsidTr="00762AB2">
        <w:tc>
          <w:tcPr>
            <w:tcW w:w="2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AB2" w:rsidRPr="00E82425" w:rsidRDefault="00762AB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C – H</w:t>
            </w:r>
          </w:p>
          <w:p w:rsidR="00762AB2" w:rsidRPr="00E82425" w:rsidRDefault="00762AB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C – C</w:t>
            </w:r>
          </w:p>
          <w:p w:rsidR="00762AB2" w:rsidRPr="00E82425" w:rsidRDefault="00762AB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O - O</w:t>
            </w:r>
          </w:p>
          <w:p w:rsidR="00762AB2" w:rsidRPr="00E82425" w:rsidRDefault="00762AB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C = O</w:t>
            </w:r>
          </w:p>
          <w:p w:rsidR="00762AB2" w:rsidRPr="00E82425" w:rsidRDefault="00762AB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O - H</w:t>
            </w:r>
          </w:p>
        </w:tc>
        <w:tc>
          <w:tcPr>
            <w:tcW w:w="3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2AB2" w:rsidRPr="00E82425" w:rsidRDefault="00762AB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13</w:t>
            </w:r>
          </w:p>
          <w:p w:rsidR="00762AB2" w:rsidRPr="00E82425" w:rsidRDefault="00762AB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12</w:t>
            </w:r>
          </w:p>
          <w:p w:rsidR="00762AB2" w:rsidRPr="00E82425" w:rsidRDefault="00762AB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98</w:t>
            </w:r>
          </w:p>
          <w:p w:rsidR="00762AB2" w:rsidRPr="00E82425" w:rsidRDefault="00762AB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86</w:t>
            </w:r>
          </w:p>
          <w:p w:rsidR="00762AB2" w:rsidRPr="00E82425" w:rsidRDefault="00762AB2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65</w:t>
            </w:r>
          </w:p>
        </w:tc>
      </w:tr>
    </w:tbl>
    <w:p w:rsidR="00762AB2" w:rsidRPr="00E82425" w:rsidRDefault="00762AB2" w:rsidP="00762AB2">
      <w:pPr>
        <w:spacing w:line="360" w:lineRule="auto"/>
        <w:rPr>
          <w:rFonts w:ascii="Times New Roman" w:eastAsia="Times New Roman" w:hAnsi="Times New Roman" w:cs="Times New Roman"/>
          <w:sz w:val="24"/>
          <w:szCs w:val="24"/>
          <w:lang w:val="en-GB"/>
        </w:rPr>
      </w:pPr>
      <w:r w:rsidRPr="00E82425">
        <w:rPr>
          <w:rFonts w:ascii="Times New Roman" w:hAnsi="Times New Roman" w:cs="Times New Roman"/>
          <w:sz w:val="24"/>
          <w:szCs w:val="24"/>
        </w:rPr>
        <w:br w:type="textWrapping" w:clear="all"/>
        <w:t>Use the bond enthalpies given above to find the heat of reaction for the oxidation of ethane.(3mrks)</w:t>
      </w:r>
    </w:p>
    <w:p w:rsidR="00762AB2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</w:t>
      </w:r>
    </w:p>
    <w:p w:rsidR="00282CE4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.</w:t>
      </w:r>
    </w:p>
    <w:p w:rsidR="00762AB2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.</w:t>
      </w:r>
    </w:p>
    <w:p w:rsidR="00762AB2" w:rsidRPr="00E82425" w:rsidRDefault="00762AB2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>d) When 0. 6g of element W were completely burnt in oxygen and all the heat evolved was   Used to heat 500cm</w:t>
      </w:r>
      <w:r w:rsidRPr="00E82425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E82425">
        <w:rPr>
          <w:rFonts w:ascii="Times New Roman" w:hAnsi="Times New Roman" w:cs="Times New Roman"/>
          <w:sz w:val="24"/>
          <w:szCs w:val="24"/>
        </w:rPr>
        <w:t xml:space="preserve"> of water, the temperature of the water rose from 28</w:t>
      </w:r>
      <w:r w:rsidRPr="00E82425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E82425">
        <w:rPr>
          <w:rFonts w:ascii="Times New Roman" w:hAnsi="Times New Roman" w:cs="Times New Roman"/>
          <w:sz w:val="24"/>
          <w:szCs w:val="24"/>
        </w:rPr>
        <w:t>c to 37</w:t>
      </w:r>
      <w:r w:rsidRPr="00E82425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E82425">
        <w:rPr>
          <w:rFonts w:ascii="Times New Roman" w:hAnsi="Times New Roman" w:cs="Times New Roman"/>
          <w:sz w:val="24"/>
          <w:szCs w:val="24"/>
        </w:rPr>
        <w:t>c.  Calculate the relative atomic mass of element W given that the specific heat capacity of Water is 4200j / k / Kg. Density   of water is 1g / cm</w:t>
      </w:r>
      <w:r w:rsidRPr="00E82425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E82425">
        <w:rPr>
          <w:rFonts w:ascii="Times New Roman" w:hAnsi="Times New Roman" w:cs="Times New Roman"/>
          <w:sz w:val="24"/>
          <w:szCs w:val="24"/>
        </w:rPr>
        <w:t xml:space="preserve"> and molar heat of combustion of W </w:t>
      </w:r>
    </w:p>
    <w:p w:rsidR="00762AB2" w:rsidRPr="00E82425" w:rsidRDefault="00762AB2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</w:t>
      </w:r>
      <w:r w:rsidR="00F94AE1" w:rsidRPr="00E82425">
        <w:rPr>
          <w:rFonts w:ascii="Times New Roman" w:hAnsi="Times New Roman" w:cs="Times New Roman"/>
          <w:sz w:val="24"/>
          <w:szCs w:val="24"/>
        </w:rPr>
        <w:t xml:space="preserve"> </w:t>
      </w:r>
      <w:r w:rsidRPr="00E82425">
        <w:rPr>
          <w:rFonts w:ascii="Times New Roman" w:hAnsi="Times New Roman" w:cs="Times New Roman"/>
          <w:sz w:val="24"/>
          <w:szCs w:val="24"/>
        </w:rPr>
        <w:t xml:space="preserve"> is 380 KJ /mol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        (3mks)</w:t>
      </w:r>
    </w:p>
    <w:p w:rsidR="00762AB2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..</w:t>
      </w:r>
    </w:p>
    <w:p w:rsidR="00762AB2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</w:t>
      </w:r>
      <w:r w:rsidR="00D11A80" w:rsidRPr="00E8242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                       </w:t>
      </w:r>
      <w:r w:rsidR="005E3D69" w:rsidRPr="00E82425">
        <w:rPr>
          <w:rFonts w:ascii="Times New Roman" w:hAnsi="Times New Roman" w:cs="Times New Roman"/>
          <w:sz w:val="24"/>
          <w:szCs w:val="24"/>
        </w:rPr>
        <w:t>(e</w:t>
      </w:r>
      <w:r w:rsidRPr="00E82425">
        <w:rPr>
          <w:rFonts w:ascii="Times New Roman" w:hAnsi="Times New Roman" w:cs="Times New Roman"/>
          <w:sz w:val="24"/>
          <w:szCs w:val="24"/>
        </w:rPr>
        <w:t>) Define</w:t>
      </w:r>
      <w:r w:rsidR="005E3D69" w:rsidRPr="00E82425">
        <w:rPr>
          <w:rFonts w:ascii="Times New Roman" w:hAnsi="Times New Roman" w:cs="Times New Roman"/>
          <w:sz w:val="24"/>
          <w:szCs w:val="24"/>
        </w:rPr>
        <w:t xml:space="preserve"> the term heat value     (1mrk)</w:t>
      </w:r>
    </w:p>
    <w:p w:rsidR="005E3D69" w:rsidRPr="00E82425" w:rsidRDefault="005E3D69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</w:t>
      </w:r>
    </w:p>
    <w:p w:rsidR="005E3D69" w:rsidRPr="00E82425" w:rsidRDefault="005E3D69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</w:t>
      </w:r>
    </w:p>
    <w:p w:rsidR="00B27D91" w:rsidRPr="00E82425" w:rsidRDefault="00282CE4" w:rsidP="00762A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(f</w:t>
      </w:r>
      <w:r w:rsidR="00F66FF2" w:rsidRPr="00E82425">
        <w:rPr>
          <w:rFonts w:ascii="Times New Roman" w:hAnsi="Times New Roman" w:cs="Times New Roman"/>
          <w:sz w:val="24"/>
          <w:szCs w:val="24"/>
        </w:rPr>
        <w:t>) Apart</w:t>
      </w:r>
      <w:r w:rsidRPr="00E82425">
        <w:rPr>
          <w:rFonts w:ascii="Times New Roman" w:hAnsi="Times New Roman" w:cs="Times New Roman"/>
          <w:sz w:val="24"/>
          <w:szCs w:val="24"/>
        </w:rPr>
        <w:t xml:space="preserve"> from heat value give other 3 factors that one needs to consider when </w:t>
      </w:r>
      <w:r w:rsidR="0045003D" w:rsidRPr="00E82425">
        <w:rPr>
          <w:rFonts w:ascii="Times New Roman" w:hAnsi="Times New Roman" w:cs="Times New Roman"/>
          <w:sz w:val="24"/>
          <w:szCs w:val="24"/>
        </w:rPr>
        <w:t>choosing a</w:t>
      </w:r>
      <w:r w:rsidR="00F66FF2" w:rsidRPr="00E82425">
        <w:rPr>
          <w:rFonts w:ascii="Times New Roman" w:hAnsi="Times New Roman" w:cs="Times New Roman"/>
          <w:sz w:val="24"/>
          <w:szCs w:val="24"/>
        </w:rPr>
        <w:t xml:space="preserve"> source</w:t>
      </w:r>
      <w:r w:rsidRPr="00E82425">
        <w:rPr>
          <w:rFonts w:ascii="Times New Roman" w:hAnsi="Times New Roman" w:cs="Times New Roman"/>
          <w:sz w:val="24"/>
          <w:szCs w:val="24"/>
        </w:rPr>
        <w:t xml:space="preserve"> of fuel.(3mrks)</w:t>
      </w:r>
    </w:p>
    <w:p w:rsidR="00B27D91" w:rsidRPr="00E82425" w:rsidRDefault="00B00130" w:rsidP="00B27D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</w:t>
      </w:r>
    </w:p>
    <w:p w:rsidR="00B00130" w:rsidRPr="00E82425" w:rsidRDefault="00B00130" w:rsidP="00B27D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6.</w:t>
      </w:r>
      <w:r w:rsidRPr="00E82425">
        <w:rPr>
          <w:rFonts w:ascii="Times New Roman" w:hAnsi="Times New Roman" w:cs="Times New Roman"/>
          <w:sz w:val="24"/>
          <w:szCs w:val="24"/>
        </w:rPr>
        <w:tab/>
        <w:t>(a) Study the diagram below and use it to answer the questions that follow.</w:t>
      </w:r>
    </w:p>
    <w:p w:rsidR="00B00130" w:rsidRPr="00E82425" w:rsidRDefault="00B00130" w:rsidP="00B0013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422265" cy="3213100"/>
            <wp:effectExtent l="19050" t="0" r="698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265" cy="321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ab/>
        <w:t>(i) Name liquid:</w:t>
      </w:r>
    </w:p>
    <w:p w:rsidR="006757B2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P…………………………………………………………………………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00130" w:rsidRPr="00E82425" w:rsidRDefault="006757B2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B00130" w:rsidRPr="00E82425">
        <w:rPr>
          <w:rFonts w:ascii="Times New Roman" w:hAnsi="Times New Roman" w:cs="Times New Roman"/>
          <w:sz w:val="24"/>
          <w:szCs w:val="24"/>
        </w:rPr>
        <w:t>M…………………………………………………………………………</w:t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 xml:space="preserve">(ii) What is the function of concentrated </w:t>
      </w:r>
      <w:r w:rsidR="0045003D" w:rsidRPr="00E82425">
        <w:rPr>
          <w:rFonts w:ascii="Times New Roman" w:hAnsi="Times New Roman" w:cs="Times New Roman"/>
          <w:sz w:val="24"/>
          <w:szCs w:val="24"/>
        </w:rPr>
        <w:t>sulphuric (</w:t>
      </w:r>
      <w:r w:rsidRPr="00E82425">
        <w:rPr>
          <w:rFonts w:ascii="Times New Roman" w:hAnsi="Times New Roman" w:cs="Times New Roman"/>
          <w:sz w:val="24"/>
          <w:szCs w:val="24"/>
        </w:rPr>
        <w:t>VI) acid in the set-up?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00130" w:rsidRPr="00E82425" w:rsidRDefault="00B00130" w:rsidP="00B00130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(iii) Suggest a suitable reagent that can be used as solid W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00130" w:rsidRPr="00E82425" w:rsidRDefault="00B00130" w:rsidP="00B00130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(iv) State the role of solid W in the set-up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00130" w:rsidRPr="00E82425" w:rsidRDefault="00B00130" w:rsidP="00B00130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(v) Explain why solid Q collects further away from heated aluminium metal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="0045003D" w:rsidRPr="00E82425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Pr="00E82425">
        <w:rPr>
          <w:rFonts w:ascii="Times New Roman" w:hAnsi="Times New Roman" w:cs="Times New Roman"/>
          <w:sz w:val="24"/>
          <w:szCs w:val="24"/>
        </w:rPr>
        <w:t>(1mk)</w:t>
      </w:r>
    </w:p>
    <w:p w:rsidR="006757B2" w:rsidRPr="00E82425" w:rsidRDefault="00B00130" w:rsidP="00167FC4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</w:t>
      </w:r>
    </w:p>
    <w:p w:rsidR="00167FC4" w:rsidRPr="00E82425" w:rsidRDefault="006757B2" w:rsidP="006757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B00130" w:rsidRPr="00E82425" w:rsidRDefault="006757B2" w:rsidP="006757B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</w:t>
      </w:r>
      <w:r w:rsidR="00B00130" w:rsidRPr="00E82425">
        <w:rPr>
          <w:rFonts w:ascii="Times New Roman" w:hAnsi="Times New Roman" w:cs="Times New Roman"/>
          <w:sz w:val="24"/>
          <w:szCs w:val="24"/>
        </w:rPr>
        <w:t>(vi) In the reaction above, 0.645g of aluminium metal reacted completely with 1800cm</w:t>
      </w:r>
      <w:r w:rsidR="00B00130" w:rsidRPr="00E82425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B00130" w:rsidRPr="00E82425">
        <w:rPr>
          <w:rFonts w:ascii="Times New Roman" w:hAnsi="Times New Roman" w:cs="Times New Roman"/>
          <w:sz w:val="24"/>
          <w:szCs w:val="24"/>
        </w:rPr>
        <w:t xml:space="preserve"> of chlorine gas at room </w:t>
      </w:r>
      <w:r w:rsidRPr="00E82425"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B00130" w:rsidRPr="00E82425">
        <w:rPr>
          <w:rFonts w:ascii="Times New Roman" w:hAnsi="Times New Roman" w:cs="Times New Roman"/>
          <w:sz w:val="24"/>
          <w:szCs w:val="24"/>
        </w:rPr>
        <w:t xml:space="preserve">temperature. Determine the molecular formula of solid Q, given that its </w:t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  <w:t>relative formula mass is 267 (Al = 27.0, Cl = 35.5, molar volume of gas at r.t.p is 24.0 litres) (3mks)</w:t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</w:r>
      <w:r w:rsidR="00B00130"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………………………………</w:t>
      </w:r>
      <w:r w:rsidRPr="00E82425">
        <w:rPr>
          <w:rFonts w:ascii="Times New Roman" w:hAnsi="Times New Roman" w:cs="Times New Roman"/>
          <w:sz w:val="24"/>
          <w:szCs w:val="24"/>
        </w:rPr>
        <w:t xml:space="preserve">    </w:t>
      </w:r>
      <w:r w:rsidR="00B00130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</w:t>
      </w: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..</w:t>
      </w:r>
    </w:p>
    <w:p w:rsidR="00B00130" w:rsidRPr="00E82425" w:rsidRDefault="00B00130" w:rsidP="00B00130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</w:t>
      </w:r>
    </w:p>
    <w:p w:rsidR="00B00130" w:rsidRPr="00E82425" w:rsidRDefault="00B00130" w:rsidP="006757B2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</w:t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(b) The flow chart below shows part of an analysis of a mixture that contains two salts.</w:t>
      </w:r>
    </w:p>
    <w:p w:rsidR="00B00130" w:rsidRPr="00E82425" w:rsidRDefault="00B00130" w:rsidP="00B0013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4159885" cy="212471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885" cy="2124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(i) What condition is necessary for the process in step I to take place?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B00130" w:rsidRPr="00E82425" w:rsidRDefault="00B00130" w:rsidP="00B00130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(ii) Draw a well labeled set-up of apparatus that could be used to s</w: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eparate the mixtures formed in </w:t>
      </w:r>
      <w:r w:rsidRPr="00E82425">
        <w:rPr>
          <w:rFonts w:ascii="Times New Roman" w:hAnsi="Times New Roman" w:cs="Times New Roman"/>
          <w:sz w:val="24"/>
          <w:szCs w:val="24"/>
        </w:rPr>
        <w:t>step II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="00F94AE1" w:rsidRPr="00E82425">
        <w:rPr>
          <w:rFonts w:ascii="Times New Roman" w:hAnsi="Times New Roman" w:cs="Times New Roman"/>
          <w:sz w:val="24"/>
          <w:szCs w:val="24"/>
        </w:rPr>
        <w:t>(2mks)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="006757B2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7.</w:t>
      </w:r>
      <w:r w:rsidRPr="00E82425">
        <w:rPr>
          <w:rFonts w:ascii="Times New Roman" w:hAnsi="Times New Roman" w:cs="Times New Roman"/>
          <w:sz w:val="24"/>
          <w:szCs w:val="24"/>
        </w:rPr>
        <w:tab/>
        <w:t>The reaction between bromine and methanoic acid at 30</w:t>
      </w:r>
      <w:r w:rsidRPr="00E8242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82425">
        <w:rPr>
          <w:rFonts w:ascii="Times New Roman" w:hAnsi="Times New Roman" w:cs="Times New Roman"/>
          <w:sz w:val="24"/>
          <w:szCs w:val="24"/>
        </w:rPr>
        <w:t xml:space="preserve">C. Proceeds according to the </w:t>
      </w:r>
    </w:p>
    <w:p w:rsidR="00802414" w:rsidRPr="00E82425" w:rsidRDefault="00802414" w:rsidP="00802414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Information given below.</w:t>
      </w:r>
    </w:p>
    <w:p w:rsidR="00802414" w:rsidRPr="00E82425" w:rsidRDefault="0083541E" w:rsidP="00802414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09220</wp:posOffset>
                </wp:positionV>
                <wp:extent cx="914400" cy="0"/>
                <wp:effectExtent l="9525" t="52705" r="19050" b="61595"/>
                <wp:wrapNone/>
                <wp:docPr id="1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ACA307" id="Line 10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8.6pt" to="234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">
                <v:stroke endarrow="block"/>
              </v:line>
            </w:pict>
          </mc:Fallback>
        </mc:AlternateConten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          Br</w:t>
      </w:r>
      <w:r w:rsidR="00802414" w:rsidRPr="00E82425">
        <w:rPr>
          <w:rFonts w:ascii="Times New Roman" w:hAnsi="Times New Roman" w:cs="Times New Roman"/>
          <w:sz w:val="24"/>
          <w:szCs w:val="24"/>
          <w:vertAlign w:val="subscript"/>
        </w:rPr>
        <w:t>2(aq)</w: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 + HCOOH</w:t>
      </w:r>
      <w:r w:rsidR="00802414" w:rsidRPr="00E82425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F729FA" w:rsidRPr="00E82425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802414" w:rsidRPr="00E82425">
        <w:rPr>
          <w:rFonts w:ascii="Times New Roman" w:hAnsi="Times New Roman" w:cs="Times New Roman"/>
          <w:sz w:val="24"/>
          <w:szCs w:val="24"/>
        </w:rPr>
        <w:t>H</w:t>
      </w:r>
      <w:r w:rsidR="00802414" w:rsidRPr="00E82425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802414" w:rsidRPr="00E82425">
        <w:rPr>
          <w:rFonts w:ascii="Times New Roman" w:hAnsi="Times New Roman" w:cs="Times New Roman"/>
          <w:sz w:val="24"/>
          <w:szCs w:val="24"/>
          <w:vertAlign w:val="subscript"/>
        </w:rPr>
        <w:t xml:space="preserve">(aq) </w: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            2Br</w:t>
      </w:r>
      <w:r w:rsidR="00802414" w:rsidRPr="00E82425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802414" w:rsidRPr="00E82425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 + 2H</w:t>
      </w:r>
      <w:r w:rsidR="00802414" w:rsidRPr="00E82425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802414" w:rsidRPr="00E82425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 + CO</w:t>
      </w:r>
      <w:r w:rsidR="00802414" w:rsidRPr="00E82425">
        <w:rPr>
          <w:rFonts w:ascii="Times New Roman" w:hAnsi="Times New Roman" w:cs="Times New Roman"/>
          <w:sz w:val="24"/>
          <w:szCs w:val="24"/>
          <w:vertAlign w:val="subscript"/>
        </w:rPr>
        <w:t>2(g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3060"/>
        <w:gridCol w:w="720"/>
        <w:gridCol w:w="900"/>
        <w:gridCol w:w="900"/>
        <w:gridCol w:w="900"/>
        <w:gridCol w:w="900"/>
        <w:gridCol w:w="720"/>
        <w:gridCol w:w="900"/>
      </w:tblGrid>
      <w:tr w:rsidR="00802414" w:rsidRPr="00E82425" w:rsidTr="00FF3E1C">
        <w:tc>
          <w:tcPr>
            <w:tcW w:w="306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 xml:space="preserve">Concentration of </w:t>
            </w:r>
          </w:p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Br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 xml:space="preserve">2(aq) </w:t>
            </w: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(Mol dm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 xml:space="preserve">) x 10 </w:t>
            </w:r>
            <w:r w:rsidRPr="00E8242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72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0.0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8.1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.6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.4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72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.3</w:t>
            </w:r>
          </w:p>
        </w:tc>
      </w:tr>
      <w:tr w:rsidR="00802414" w:rsidRPr="00E82425" w:rsidTr="00FF3E1C">
        <w:tc>
          <w:tcPr>
            <w:tcW w:w="306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Time (minutes)</w:t>
            </w:r>
          </w:p>
        </w:tc>
        <w:tc>
          <w:tcPr>
            <w:tcW w:w="72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2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00" w:type="dxa"/>
          </w:tcPr>
          <w:p w:rsidR="00802414" w:rsidRPr="00E82425" w:rsidRDefault="00802414" w:rsidP="00FF3E1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242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</w:tbl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 xml:space="preserve">                           </w:t>
      </w:r>
    </w:p>
    <w:p w:rsidR="00E82425" w:rsidRDefault="00E82425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82425" w:rsidRDefault="00E82425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82425" w:rsidRDefault="00E82425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82425" w:rsidRDefault="00E82425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E82425">
        <w:rPr>
          <w:rFonts w:ascii="Times New Roman" w:hAnsi="Times New Roman" w:cs="Times New Roman"/>
          <w:sz w:val="24"/>
          <w:szCs w:val="24"/>
        </w:rPr>
        <w:tab/>
        <w:t>Plot a graph of concentration of bromine (vertical axis) against time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3mks)</w:t>
      </w:r>
    </w:p>
    <w:p w:rsidR="00802414" w:rsidRPr="00E82425" w:rsidRDefault="005256A9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margin-left:27pt;margin-top:2.45pt;width:468pt;height:399.25pt;z-index:251662336">
            <v:imagedata r:id="rId11" o:title="" croptop="27646f" cropbottom="6f"/>
          </v:shape>
          <o:OLEObject Type="Embed" ProgID="Visio.Drawing.5" ShapeID="_x0000_s1035" DrawAspect="Content" ObjectID="_1594895911" r:id="rId12"/>
        </w:objec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67FC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</w:p>
    <w:p w:rsidR="00167FC4" w:rsidRPr="00E82425" w:rsidRDefault="00167FC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67FC4" w:rsidRPr="00E82425" w:rsidRDefault="00167FC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67FC4" w:rsidRPr="00E82425" w:rsidRDefault="00167FC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67FC4" w:rsidRPr="00E82425" w:rsidRDefault="00167FC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b)</w:t>
      </w:r>
      <w:r w:rsidRPr="00E82425">
        <w:rPr>
          <w:rFonts w:ascii="Times New Roman" w:hAnsi="Times New Roman" w:cs="Times New Roman"/>
          <w:sz w:val="24"/>
          <w:szCs w:val="24"/>
        </w:rPr>
        <w:tab/>
        <w:t>From the graph determine;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i)</w:t>
      </w:r>
      <w:r w:rsidRPr="00E82425">
        <w:rPr>
          <w:rFonts w:ascii="Times New Roman" w:hAnsi="Times New Roman" w:cs="Times New Roman"/>
          <w:sz w:val="24"/>
          <w:szCs w:val="24"/>
        </w:rPr>
        <w:tab/>
        <w:t>The concentration of bromine at the end of 3 minutes.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1mk)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……………………………………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ii)</w:t>
      </w:r>
      <w:r w:rsidRPr="00E82425">
        <w:rPr>
          <w:rFonts w:ascii="Times New Roman" w:hAnsi="Times New Roman" w:cs="Times New Roman"/>
          <w:sz w:val="24"/>
          <w:szCs w:val="24"/>
        </w:rPr>
        <w:tab/>
        <w:t>The rate of reaction at time t where t = 1 ½ minutes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………………………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..</w:t>
      </w:r>
    </w:p>
    <w:p w:rsid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lastRenderedPageBreak/>
        <w:t>c)</w:t>
      </w:r>
      <w:r w:rsidRPr="00E82425">
        <w:rPr>
          <w:rFonts w:ascii="Times New Roman" w:hAnsi="Times New Roman" w:cs="Times New Roman"/>
          <w:sz w:val="24"/>
          <w:szCs w:val="24"/>
        </w:rPr>
        <w:tab/>
        <w:t>Explain how the concentration of bromine affects the rate of the reaction</w:t>
      </w:r>
      <w:r w:rsidRPr="00E82425">
        <w:rPr>
          <w:rFonts w:ascii="Times New Roman" w:hAnsi="Times New Roman" w:cs="Times New Roman"/>
          <w:sz w:val="24"/>
          <w:szCs w:val="24"/>
        </w:rPr>
        <w:tab/>
      </w:r>
      <w:r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……………………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.</w:t>
      </w: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…………………………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d)</w:t>
      </w:r>
      <w:r w:rsidRPr="00E82425">
        <w:rPr>
          <w:rFonts w:ascii="Times New Roman" w:hAnsi="Times New Roman" w:cs="Times New Roman"/>
          <w:sz w:val="24"/>
          <w:szCs w:val="24"/>
        </w:rPr>
        <w:tab/>
        <w:t xml:space="preserve">On the same axis, sketch the curve that would be obtained if the reaction was carried </w:t>
      </w:r>
    </w:p>
    <w:p w:rsidR="00802414" w:rsidRPr="00E82425" w:rsidRDefault="00F94AE1" w:rsidP="00802414">
      <w:pPr>
        <w:spacing w:line="360" w:lineRule="auto"/>
        <w:ind w:left="720" w:firstLine="720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Out</w:t>
      </w:r>
      <w:r w:rsidR="00802414" w:rsidRPr="00E82425">
        <w:rPr>
          <w:rFonts w:ascii="Times New Roman" w:hAnsi="Times New Roman" w:cs="Times New Roman"/>
          <w:sz w:val="24"/>
          <w:szCs w:val="24"/>
        </w:rPr>
        <w:t xml:space="preserve"> at 20</w:t>
      </w:r>
      <w:r w:rsidR="00802414" w:rsidRPr="00E8242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802414" w:rsidRPr="00E82425">
        <w:rPr>
          <w:rFonts w:ascii="Times New Roman" w:hAnsi="Times New Roman" w:cs="Times New Roman"/>
          <w:sz w:val="24"/>
          <w:szCs w:val="24"/>
        </w:rPr>
        <w:t>C and label the curve as curve II. Give a reason for your answer.</w:t>
      </w:r>
      <w:r w:rsidR="00802414" w:rsidRPr="00E82425">
        <w:rPr>
          <w:rFonts w:ascii="Times New Roman" w:hAnsi="Times New Roman" w:cs="Times New Roman"/>
          <w:sz w:val="24"/>
          <w:szCs w:val="24"/>
        </w:rPr>
        <w:tab/>
      </w:r>
      <w:r w:rsidR="00802414" w:rsidRPr="00E82425">
        <w:rPr>
          <w:rFonts w:ascii="Times New Roman" w:hAnsi="Times New Roman" w:cs="Times New Roman"/>
          <w:sz w:val="24"/>
          <w:szCs w:val="24"/>
        </w:rPr>
        <w:tab/>
        <w:t>(2mks)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ab/>
        <w:t>……………………………………………………………………………………………………………………………………………………………………………</w:t>
      </w:r>
      <w:r w:rsidR="00F94AE1"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</w:t>
      </w:r>
    </w:p>
    <w:p w:rsidR="00802414" w:rsidRPr="00E82425" w:rsidRDefault="00F94AE1" w:rsidP="008024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</w:t>
      </w:r>
    </w:p>
    <w:p w:rsidR="00802414" w:rsidRPr="00E82425" w:rsidRDefault="00802414" w:rsidP="0080241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E8242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</w:t>
      </w:r>
      <w:r w:rsidRPr="00E82425">
        <w:rPr>
          <w:rFonts w:ascii="Times New Roman" w:hAnsi="Times New Roman" w:cs="Times New Roman"/>
          <w:b/>
          <w:sz w:val="24"/>
          <w:szCs w:val="24"/>
        </w:rPr>
        <w:t>THIS IS THE LAST PRINTED PAGE.</w:t>
      </w: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00130" w:rsidRPr="00E82425" w:rsidRDefault="00B00130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27D91" w:rsidRPr="00E82425" w:rsidRDefault="00B27D91" w:rsidP="00B001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B27D91" w:rsidRPr="00E82425" w:rsidSect="00E82425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3824" w:h="16834" w:code="9"/>
      <w:pgMar w:top="814" w:right="648" w:bottom="1440" w:left="1440" w:header="27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56A9" w:rsidRDefault="005256A9" w:rsidP="003474CB">
      <w:pPr>
        <w:spacing w:after="0" w:line="240" w:lineRule="auto"/>
      </w:pPr>
      <w:r>
        <w:separator/>
      </w:r>
    </w:p>
  </w:endnote>
  <w:endnote w:type="continuationSeparator" w:id="0">
    <w:p w:rsidR="005256A9" w:rsidRDefault="005256A9" w:rsidP="003474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1EE" w:rsidRDefault="00E111E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425" w:rsidRPr="0083541E" w:rsidRDefault="00E82425" w:rsidP="0083541E">
    <w:pPr>
      <w:pStyle w:val="Footer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1EE" w:rsidRDefault="00E111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56A9" w:rsidRDefault="005256A9" w:rsidP="003474CB">
      <w:pPr>
        <w:spacing w:after="0" w:line="240" w:lineRule="auto"/>
      </w:pPr>
      <w:r>
        <w:separator/>
      </w:r>
    </w:p>
  </w:footnote>
  <w:footnote w:type="continuationSeparator" w:id="0">
    <w:p w:rsidR="005256A9" w:rsidRDefault="005256A9" w:rsidP="003474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1EE" w:rsidRDefault="00E111E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425" w:rsidRDefault="00E82425">
    <w:pPr>
      <w:pStyle w:val="Header"/>
      <w:jc w:val="center"/>
    </w:pPr>
  </w:p>
  <w:p w:rsidR="00FC69CC" w:rsidRDefault="00FC69C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1EE" w:rsidRDefault="00E111E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2EE6F9B"/>
    <w:multiLevelType w:val="hybridMultilevel"/>
    <w:tmpl w:val="C5141146"/>
    <w:lvl w:ilvl="0" w:tplc="72A0F60C">
      <w:start w:val="1"/>
      <w:numFmt w:val="decimal"/>
      <w:lvlText w:val="%1"/>
      <w:lvlJc w:val="left"/>
      <w:pPr>
        <w:ind w:left="1020" w:hanging="6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0492"/>
    <w:rsid w:val="000169D5"/>
    <w:rsid w:val="0006218D"/>
    <w:rsid w:val="000C0AF5"/>
    <w:rsid w:val="00111FD4"/>
    <w:rsid w:val="0016387A"/>
    <w:rsid w:val="00167FC4"/>
    <w:rsid w:val="001A0713"/>
    <w:rsid w:val="001B7B43"/>
    <w:rsid w:val="001D145D"/>
    <w:rsid w:val="002032C4"/>
    <w:rsid w:val="002254E1"/>
    <w:rsid w:val="00267E94"/>
    <w:rsid w:val="00282CE4"/>
    <w:rsid w:val="002B01D2"/>
    <w:rsid w:val="002D452D"/>
    <w:rsid w:val="002F0492"/>
    <w:rsid w:val="003025D0"/>
    <w:rsid w:val="003474CB"/>
    <w:rsid w:val="003D1F52"/>
    <w:rsid w:val="00420505"/>
    <w:rsid w:val="00434524"/>
    <w:rsid w:val="0045003D"/>
    <w:rsid w:val="004874E4"/>
    <w:rsid w:val="005132F8"/>
    <w:rsid w:val="005256A9"/>
    <w:rsid w:val="00565086"/>
    <w:rsid w:val="005A4E9C"/>
    <w:rsid w:val="005B7D11"/>
    <w:rsid w:val="005E3D69"/>
    <w:rsid w:val="00631622"/>
    <w:rsid w:val="006757B2"/>
    <w:rsid w:val="006B290C"/>
    <w:rsid w:val="006F6300"/>
    <w:rsid w:val="00743B58"/>
    <w:rsid w:val="007579CE"/>
    <w:rsid w:val="00762AB2"/>
    <w:rsid w:val="00772672"/>
    <w:rsid w:val="00777871"/>
    <w:rsid w:val="007E060D"/>
    <w:rsid w:val="00802414"/>
    <w:rsid w:val="00813863"/>
    <w:rsid w:val="0082219F"/>
    <w:rsid w:val="008278FB"/>
    <w:rsid w:val="0083541E"/>
    <w:rsid w:val="008447EB"/>
    <w:rsid w:val="008665EC"/>
    <w:rsid w:val="00877776"/>
    <w:rsid w:val="00887010"/>
    <w:rsid w:val="008A50BB"/>
    <w:rsid w:val="008D6D38"/>
    <w:rsid w:val="00936D12"/>
    <w:rsid w:val="009543DF"/>
    <w:rsid w:val="00975948"/>
    <w:rsid w:val="00995F33"/>
    <w:rsid w:val="009B00F6"/>
    <w:rsid w:val="009E5CB6"/>
    <w:rsid w:val="00A16A31"/>
    <w:rsid w:val="00AB7B6E"/>
    <w:rsid w:val="00B00130"/>
    <w:rsid w:val="00B031F1"/>
    <w:rsid w:val="00B2441E"/>
    <w:rsid w:val="00B24F61"/>
    <w:rsid w:val="00B27D91"/>
    <w:rsid w:val="00B944DC"/>
    <w:rsid w:val="00C51CD1"/>
    <w:rsid w:val="00CD3C72"/>
    <w:rsid w:val="00CE6058"/>
    <w:rsid w:val="00D034B4"/>
    <w:rsid w:val="00D11A80"/>
    <w:rsid w:val="00D34D5A"/>
    <w:rsid w:val="00D355FC"/>
    <w:rsid w:val="00D53767"/>
    <w:rsid w:val="00D7332B"/>
    <w:rsid w:val="00D867E8"/>
    <w:rsid w:val="00D9090C"/>
    <w:rsid w:val="00DD3B03"/>
    <w:rsid w:val="00DE4120"/>
    <w:rsid w:val="00E111EE"/>
    <w:rsid w:val="00E26F91"/>
    <w:rsid w:val="00E328DD"/>
    <w:rsid w:val="00E82425"/>
    <w:rsid w:val="00F104B8"/>
    <w:rsid w:val="00F12DB9"/>
    <w:rsid w:val="00F400CD"/>
    <w:rsid w:val="00F535E4"/>
    <w:rsid w:val="00F558A9"/>
    <w:rsid w:val="00F605E3"/>
    <w:rsid w:val="00F66FF2"/>
    <w:rsid w:val="00F721DF"/>
    <w:rsid w:val="00F729FA"/>
    <w:rsid w:val="00F80F43"/>
    <w:rsid w:val="00F94AE1"/>
    <w:rsid w:val="00FC69CC"/>
    <w:rsid w:val="00FE40C7"/>
    <w:rsid w:val="00FE7C13"/>
    <w:rsid w:val="00FF3E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10EE46E-9FE9-4DCC-9A60-E9597A70A7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3162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1D145D"/>
    <w:pPr>
      <w:ind w:left="720"/>
      <w:contextualSpacing/>
    </w:pPr>
  </w:style>
  <w:style w:type="paragraph" w:styleId="PlainText">
    <w:name w:val="Plain Text"/>
    <w:basedOn w:val="Normal"/>
    <w:link w:val="PlainTextChar"/>
    <w:unhideWhenUsed/>
    <w:rsid w:val="000C0AF5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0C0AF5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C0A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0AF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474C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74CB"/>
  </w:style>
  <w:style w:type="paragraph" w:styleId="Footer">
    <w:name w:val="footer"/>
    <w:basedOn w:val="Normal"/>
    <w:link w:val="FooterChar"/>
    <w:uiPriority w:val="99"/>
    <w:unhideWhenUsed/>
    <w:rsid w:val="003474C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74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11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9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3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2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2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226</Words>
  <Characters>12693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4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BEGI</dc:creator>
  <cp:lastModifiedBy>Francis Njiru</cp:lastModifiedBy>
  <cp:revision>4</cp:revision>
  <dcterms:created xsi:type="dcterms:W3CDTF">2016-03-29T11:20:00Z</dcterms:created>
  <dcterms:modified xsi:type="dcterms:W3CDTF">2018-08-04T10:52:00Z</dcterms:modified>
</cp:coreProperties>
</file>